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3BD2" w:rsidRDefault="009C3BD2">
      <w:pPr>
        <w:adjustRightInd/>
        <w:snapToGrid/>
        <w:spacing w:after="720" w:line="220" w:lineRule="atLeast"/>
        <w:ind w:firstLineChars="0" w:firstLine="0"/>
        <w:jc w:val="left"/>
        <w:rPr>
          <w:sz w:val="84"/>
          <w:szCs w:val="84"/>
        </w:rPr>
      </w:pPr>
    </w:p>
    <w:p w:rsidR="009C3BD2" w:rsidRDefault="009C3BD2" w:rsidP="009C3BD2">
      <w:pPr>
        <w:adjustRightInd/>
        <w:snapToGrid/>
        <w:spacing w:after="720" w:line="220" w:lineRule="atLeast"/>
        <w:ind w:firstLineChars="0" w:firstLine="0"/>
        <w:jc w:val="center"/>
        <w:rPr>
          <w:sz w:val="84"/>
          <w:szCs w:val="84"/>
        </w:rPr>
      </w:pPr>
      <w:r w:rsidRPr="009C3BD2">
        <w:rPr>
          <w:rFonts w:hint="eastAsia"/>
          <w:sz w:val="84"/>
          <w:szCs w:val="84"/>
        </w:rPr>
        <w:t>高强钢</w:t>
      </w:r>
      <w:r w:rsidRPr="009C3BD2">
        <w:rPr>
          <w:sz w:val="84"/>
          <w:szCs w:val="84"/>
        </w:rPr>
        <w:t>焊缝</w:t>
      </w:r>
      <w:r w:rsidRPr="009C3BD2">
        <w:rPr>
          <w:rFonts w:hint="eastAsia"/>
          <w:sz w:val="84"/>
          <w:szCs w:val="84"/>
        </w:rPr>
        <w:t>加工</w:t>
      </w:r>
      <w:r w:rsidRPr="009C3BD2">
        <w:rPr>
          <w:sz w:val="84"/>
          <w:szCs w:val="84"/>
        </w:rPr>
        <w:t>方案</w:t>
      </w:r>
    </w:p>
    <w:p w:rsidR="009C3BD2" w:rsidRDefault="00320F54" w:rsidP="009C3BD2">
      <w:pPr>
        <w:adjustRightInd/>
        <w:snapToGrid/>
        <w:spacing w:after="720" w:line="220" w:lineRule="atLeast"/>
        <w:ind w:firstLineChars="0" w:firstLine="0"/>
        <w:jc w:val="center"/>
        <w:rPr>
          <w:sz w:val="84"/>
          <w:szCs w:val="84"/>
        </w:rPr>
      </w:pPr>
      <w:r>
        <w:rPr>
          <w:rFonts w:hint="eastAsia"/>
          <w:sz w:val="84"/>
          <w:szCs w:val="84"/>
        </w:rPr>
        <w:t>Q</w:t>
      </w:r>
      <w:r w:rsidR="008F2FF4">
        <w:rPr>
          <w:sz w:val="84"/>
          <w:szCs w:val="84"/>
        </w:rPr>
        <w:t>89</w:t>
      </w:r>
      <w:r>
        <w:rPr>
          <w:rFonts w:hint="eastAsia"/>
          <w:sz w:val="84"/>
          <w:szCs w:val="84"/>
        </w:rPr>
        <w:t>0</w:t>
      </w:r>
    </w:p>
    <w:p w:rsidR="009C3BD2" w:rsidRDefault="009C3BD2" w:rsidP="009C3BD2">
      <w:pPr>
        <w:adjustRightInd/>
        <w:snapToGrid/>
        <w:spacing w:after="720" w:line="220" w:lineRule="atLeast"/>
        <w:ind w:firstLineChars="0" w:firstLine="0"/>
        <w:jc w:val="center"/>
        <w:rPr>
          <w:sz w:val="84"/>
          <w:szCs w:val="84"/>
        </w:rPr>
      </w:pPr>
    </w:p>
    <w:p w:rsidR="009C3BD2" w:rsidRDefault="009C3BD2" w:rsidP="009C3BD2">
      <w:pPr>
        <w:adjustRightInd/>
        <w:snapToGrid/>
        <w:spacing w:after="720" w:line="220" w:lineRule="atLeast"/>
        <w:ind w:firstLineChars="0" w:firstLine="0"/>
        <w:jc w:val="center"/>
        <w:rPr>
          <w:sz w:val="84"/>
          <w:szCs w:val="84"/>
        </w:rPr>
      </w:pPr>
    </w:p>
    <w:p w:rsidR="009C3BD2" w:rsidRPr="009C3BD2" w:rsidRDefault="009C3BD2" w:rsidP="009C3BD2">
      <w:pPr>
        <w:adjustRightInd/>
        <w:snapToGrid/>
        <w:spacing w:after="0" w:line="240" w:lineRule="auto"/>
        <w:ind w:firstLineChars="0" w:firstLine="0"/>
        <w:jc w:val="center"/>
        <w:rPr>
          <w:sz w:val="52"/>
          <w:szCs w:val="84"/>
        </w:rPr>
      </w:pPr>
      <w:r w:rsidRPr="009C3BD2">
        <w:rPr>
          <w:rFonts w:hint="eastAsia"/>
          <w:sz w:val="52"/>
          <w:szCs w:val="84"/>
        </w:rPr>
        <w:t>同济大学</w:t>
      </w:r>
    </w:p>
    <w:p w:rsidR="009C3BD2" w:rsidRPr="009C3BD2" w:rsidRDefault="009C3BD2" w:rsidP="009C3BD2">
      <w:pPr>
        <w:adjustRightInd/>
        <w:snapToGrid/>
        <w:spacing w:after="0" w:line="240" w:lineRule="auto"/>
        <w:ind w:firstLineChars="0" w:firstLine="0"/>
        <w:jc w:val="center"/>
        <w:rPr>
          <w:sz w:val="84"/>
          <w:szCs w:val="84"/>
        </w:rPr>
      </w:pPr>
      <w:r w:rsidRPr="009C3BD2">
        <w:rPr>
          <w:rFonts w:hint="eastAsia"/>
          <w:sz w:val="52"/>
          <w:szCs w:val="84"/>
        </w:rPr>
        <w:t>2016</w:t>
      </w:r>
      <w:r w:rsidRPr="009C3BD2">
        <w:rPr>
          <w:rFonts w:hint="eastAsia"/>
          <w:sz w:val="52"/>
          <w:szCs w:val="84"/>
        </w:rPr>
        <w:t>年</w:t>
      </w:r>
      <w:r w:rsidRPr="009C3BD2">
        <w:rPr>
          <w:rFonts w:hint="eastAsia"/>
          <w:sz w:val="52"/>
          <w:szCs w:val="84"/>
        </w:rPr>
        <w:t>1</w:t>
      </w:r>
      <w:r w:rsidRPr="009C3BD2">
        <w:rPr>
          <w:rFonts w:hint="eastAsia"/>
          <w:sz w:val="52"/>
          <w:szCs w:val="84"/>
        </w:rPr>
        <w:t>月</w:t>
      </w:r>
      <w:r w:rsidRPr="009C3BD2">
        <w:rPr>
          <w:rFonts w:hint="eastAsia"/>
          <w:sz w:val="52"/>
          <w:szCs w:val="84"/>
        </w:rPr>
        <w:t>13</w:t>
      </w:r>
      <w:r w:rsidRPr="009C3BD2">
        <w:rPr>
          <w:rFonts w:hint="eastAsia"/>
          <w:sz w:val="52"/>
          <w:szCs w:val="84"/>
        </w:rPr>
        <w:t>日</w:t>
      </w:r>
      <w:r w:rsidRPr="009C3BD2">
        <w:rPr>
          <w:sz w:val="84"/>
          <w:szCs w:val="84"/>
        </w:rPr>
        <w:br w:type="page"/>
      </w:r>
    </w:p>
    <w:p w:rsidR="00A726A1" w:rsidRDefault="00A726A1">
      <w:pPr>
        <w:adjustRightInd/>
        <w:snapToGrid/>
        <w:spacing w:after="720" w:line="220" w:lineRule="atLeast"/>
        <w:ind w:firstLineChars="0" w:firstLine="0"/>
        <w:jc w:val="left"/>
        <w:rPr>
          <w:rFonts w:eastAsia="黑体"/>
          <w:b/>
          <w:bCs/>
          <w:kern w:val="44"/>
          <w:sz w:val="32"/>
          <w:szCs w:val="44"/>
        </w:rPr>
      </w:pPr>
    </w:p>
    <w:sdt>
      <w:sdtPr>
        <w:rPr>
          <w:rFonts w:ascii="Times New Roman" w:eastAsia="宋体" w:hAnsi="Times New Roman" w:cstheme="minorBidi"/>
          <w:color w:val="auto"/>
          <w:sz w:val="24"/>
          <w:szCs w:val="22"/>
          <w:lang w:val="zh-CN"/>
        </w:rPr>
        <w:id w:val="-34478165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726A1" w:rsidRDefault="00A726A1" w:rsidP="00B1215C">
          <w:pPr>
            <w:pStyle w:val="TOC"/>
            <w:ind w:left="480"/>
          </w:pPr>
          <w:r>
            <w:rPr>
              <w:lang w:val="zh-CN"/>
            </w:rPr>
            <w:t>目录</w:t>
          </w:r>
        </w:p>
        <w:p w:rsidR="00320F54" w:rsidRDefault="00A726A1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9300281" w:history="1">
            <w:r w:rsidR="00320F54" w:rsidRPr="00481624">
              <w:rPr>
                <w:rStyle w:val="ae"/>
                <w:noProof/>
              </w:rPr>
              <w:t>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对接焊缝拉伸试件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1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1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3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2" w:history="1">
            <w:r w:rsidR="00320F54" w:rsidRPr="00481624">
              <w:rPr>
                <w:rStyle w:val="ae"/>
                <w:noProof/>
              </w:rPr>
              <w:t>1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2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3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3" w:history="1">
            <w:r w:rsidR="00320F54" w:rsidRPr="00481624">
              <w:rPr>
                <w:rStyle w:val="ae"/>
                <w:noProof/>
              </w:rPr>
              <w:t>1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坡口形式和相应的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3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4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4" w:history="1">
            <w:r w:rsidR="00320F54" w:rsidRPr="00481624">
              <w:rPr>
                <w:rStyle w:val="ae"/>
                <w:noProof/>
              </w:rPr>
              <w:t>1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4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4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5" w:history="1">
            <w:r w:rsidR="00320F54" w:rsidRPr="00481624">
              <w:rPr>
                <w:rStyle w:val="ae"/>
                <w:noProof/>
              </w:rPr>
              <w:t>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对接焊缝拉伸试件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2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5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5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6" w:history="1">
            <w:r w:rsidR="00320F54" w:rsidRPr="00481624">
              <w:rPr>
                <w:rStyle w:val="ae"/>
                <w:noProof/>
              </w:rPr>
              <w:t>2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6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5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7" w:history="1">
            <w:r w:rsidR="00320F54" w:rsidRPr="00481624">
              <w:rPr>
                <w:rStyle w:val="ae"/>
                <w:noProof/>
              </w:rPr>
              <w:t>2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坡口形式和相应的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7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5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8" w:history="1">
            <w:r w:rsidR="00320F54" w:rsidRPr="00481624">
              <w:rPr>
                <w:rStyle w:val="ae"/>
                <w:noProof/>
              </w:rPr>
              <w:t>2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8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5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9" w:history="1">
            <w:r w:rsidR="00320F54" w:rsidRPr="00481624">
              <w:rPr>
                <w:rStyle w:val="ae"/>
                <w:noProof/>
              </w:rPr>
              <w:t>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对接焊缝受剪试验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9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6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0" w:history="1">
            <w:r w:rsidR="00320F54" w:rsidRPr="00481624">
              <w:rPr>
                <w:rStyle w:val="ae"/>
                <w:noProof/>
              </w:rPr>
              <w:t>3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0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6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1" w:history="1">
            <w:r w:rsidR="00320F54" w:rsidRPr="00481624">
              <w:rPr>
                <w:rStyle w:val="ae"/>
                <w:noProof/>
              </w:rPr>
              <w:t>3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1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6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2" w:history="1">
            <w:r w:rsidR="00320F54" w:rsidRPr="00481624">
              <w:rPr>
                <w:rStyle w:val="ae"/>
                <w:noProof/>
              </w:rPr>
              <w:t>3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2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6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3" w:history="1">
            <w:r w:rsidR="00320F54" w:rsidRPr="00481624">
              <w:rPr>
                <w:rStyle w:val="ae"/>
                <w:noProof/>
              </w:rPr>
              <w:t>4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正面角焊缝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1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3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4" w:history="1">
            <w:r w:rsidR="00320F54" w:rsidRPr="00481624">
              <w:rPr>
                <w:rStyle w:val="ae"/>
                <w:noProof/>
              </w:rPr>
              <w:t>4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4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5" w:history="1">
            <w:r w:rsidR="00320F54" w:rsidRPr="00481624">
              <w:rPr>
                <w:rStyle w:val="ae"/>
                <w:noProof/>
              </w:rPr>
              <w:t>4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5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6" w:history="1">
            <w:r w:rsidR="00320F54" w:rsidRPr="00481624">
              <w:rPr>
                <w:rStyle w:val="ae"/>
                <w:noProof/>
              </w:rPr>
              <w:t>4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6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7" w:history="1">
            <w:r w:rsidR="00320F54" w:rsidRPr="00481624">
              <w:rPr>
                <w:rStyle w:val="ae"/>
                <w:noProof/>
              </w:rPr>
              <w:t>5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正面角焊缝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2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7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8" w:history="1">
            <w:r w:rsidR="00320F54" w:rsidRPr="00481624">
              <w:rPr>
                <w:rStyle w:val="ae"/>
                <w:noProof/>
              </w:rPr>
              <w:t>5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8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9" w:history="1">
            <w:r w:rsidR="00320F54" w:rsidRPr="00481624">
              <w:rPr>
                <w:rStyle w:val="ae"/>
                <w:noProof/>
              </w:rPr>
              <w:t>5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9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8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0" w:history="1">
            <w:r w:rsidR="00320F54" w:rsidRPr="00481624">
              <w:rPr>
                <w:rStyle w:val="ae"/>
                <w:noProof/>
              </w:rPr>
              <w:t>5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0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8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1" w:history="1">
            <w:r w:rsidR="00320F54" w:rsidRPr="00481624">
              <w:rPr>
                <w:rStyle w:val="ae"/>
                <w:noProof/>
              </w:rPr>
              <w:t>6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十字接头角焊缝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1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1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8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2" w:history="1">
            <w:r w:rsidR="00320F54" w:rsidRPr="00481624">
              <w:rPr>
                <w:rStyle w:val="ae"/>
                <w:noProof/>
              </w:rPr>
              <w:t>6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2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8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3" w:history="1">
            <w:r w:rsidR="00320F54" w:rsidRPr="00481624">
              <w:rPr>
                <w:rStyle w:val="ae"/>
                <w:noProof/>
              </w:rPr>
              <w:t>6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3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9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4" w:history="1">
            <w:r w:rsidR="00320F54" w:rsidRPr="00481624">
              <w:rPr>
                <w:rStyle w:val="ae"/>
                <w:noProof/>
              </w:rPr>
              <w:t>6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4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9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5" w:history="1">
            <w:r w:rsidR="00320F54" w:rsidRPr="00481624">
              <w:rPr>
                <w:rStyle w:val="ae"/>
                <w:noProof/>
              </w:rPr>
              <w:t>7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十字接头角焊缝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2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5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0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6" w:history="1">
            <w:r w:rsidR="00320F54" w:rsidRPr="00481624">
              <w:rPr>
                <w:rStyle w:val="ae"/>
                <w:noProof/>
              </w:rPr>
              <w:t>7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6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0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7" w:history="1">
            <w:r w:rsidR="00320F54" w:rsidRPr="00481624">
              <w:rPr>
                <w:rStyle w:val="ae"/>
                <w:noProof/>
              </w:rPr>
              <w:t>7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7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0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8" w:history="1">
            <w:r w:rsidR="00320F54" w:rsidRPr="00481624">
              <w:rPr>
                <w:rStyle w:val="ae"/>
                <w:noProof/>
              </w:rPr>
              <w:t>7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8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0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9" w:history="1">
            <w:r w:rsidR="00320F54" w:rsidRPr="00481624">
              <w:rPr>
                <w:rStyle w:val="ae"/>
                <w:noProof/>
              </w:rPr>
              <w:t>8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侧面角焊缝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9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1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10" w:history="1">
            <w:r w:rsidR="00320F54" w:rsidRPr="00481624">
              <w:rPr>
                <w:rStyle w:val="ae"/>
                <w:noProof/>
              </w:rPr>
              <w:t>8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10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1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11" w:history="1">
            <w:r w:rsidR="00320F54" w:rsidRPr="00481624">
              <w:rPr>
                <w:rStyle w:val="ae"/>
                <w:noProof/>
              </w:rPr>
              <w:t>8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11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1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12" w:history="1">
            <w:r w:rsidR="00320F54" w:rsidRPr="00481624">
              <w:rPr>
                <w:rStyle w:val="ae"/>
                <w:noProof/>
              </w:rPr>
              <w:t>9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备注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12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4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4A363A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13" w:history="1">
            <w:r w:rsidR="00320F54" w:rsidRPr="00481624">
              <w:rPr>
                <w:rStyle w:val="ae"/>
                <w:noProof/>
              </w:rPr>
              <w:t>10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附录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13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4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A726A1" w:rsidRDefault="00A726A1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E62FBD" w:rsidRPr="007A61D0" w:rsidRDefault="00E62FBD" w:rsidP="00B1215C">
      <w:pPr>
        <w:pStyle w:val="1"/>
      </w:pPr>
      <w:bookmarkStart w:id="0" w:name="_Toc449300281"/>
      <w:r w:rsidRPr="007A61D0">
        <w:rPr>
          <w:rFonts w:hint="eastAsia"/>
        </w:rPr>
        <w:t>对接焊缝</w:t>
      </w:r>
      <w:r w:rsidRPr="007A61D0">
        <w:t>拉伸</w:t>
      </w:r>
      <w:r w:rsidR="004957C6" w:rsidRPr="007A61D0">
        <w:rPr>
          <w:rFonts w:hint="eastAsia"/>
        </w:rPr>
        <w:t>试件</w:t>
      </w:r>
      <w:r w:rsidR="002044DA">
        <w:rPr>
          <w:rFonts w:hint="eastAsia"/>
        </w:rPr>
        <w:t>——</w:t>
      </w:r>
      <w:r w:rsidR="002044DA">
        <w:t>形式</w:t>
      </w:r>
      <w:r w:rsidR="002044DA">
        <w:rPr>
          <w:rFonts w:hint="eastAsia"/>
        </w:rPr>
        <w:t>1</w:t>
      </w:r>
      <w:bookmarkEnd w:id="0"/>
    </w:p>
    <w:p w:rsidR="004957C6" w:rsidRPr="007A61D0" w:rsidRDefault="004957C6" w:rsidP="00C45BA5">
      <w:pPr>
        <w:pStyle w:val="2"/>
      </w:pPr>
      <w:bookmarkStart w:id="1" w:name="_Toc449300282"/>
      <w:r w:rsidRPr="007A61D0">
        <w:rPr>
          <w:rFonts w:hint="eastAsia"/>
        </w:rPr>
        <w:t>焊接</w:t>
      </w:r>
      <w:r w:rsidRPr="007A61D0">
        <w:t>材料</w:t>
      </w:r>
      <w:bookmarkEnd w:id="1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7A61D0" w:rsidRPr="007A61D0" w:rsidTr="004957C6">
        <w:trPr>
          <w:trHeight w:val="283"/>
          <w:jc w:val="center"/>
        </w:trPr>
        <w:tc>
          <w:tcPr>
            <w:tcW w:w="1200" w:type="dxa"/>
            <w:hideMark/>
          </w:tcPr>
          <w:p w:rsidR="00E62FBD" w:rsidRPr="007A61D0" w:rsidRDefault="00E62FBD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E62FBD" w:rsidRPr="007A61D0" w:rsidRDefault="00E62FBD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7A61D0" w:rsidRPr="007A61D0" w:rsidTr="004957C6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E62FBD" w:rsidRPr="007A61D0" w:rsidRDefault="008F2FF4" w:rsidP="00474AD4">
            <w:pPr>
              <w:pStyle w:val="a3"/>
            </w:pPr>
            <w:r>
              <w:t>Q890</w:t>
            </w:r>
          </w:p>
        </w:tc>
        <w:tc>
          <w:tcPr>
            <w:tcW w:w="1820" w:type="dxa"/>
            <w:hideMark/>
          </w:tcPr>
          <w:p w:rsidR="00E62FBD" w:rsidRPr="007A61D0" w:rsidRDefault="00D5723E" w:rsidP="00474AD4">
            <w:pPr>
              <w:pStyle w:val="a3"/>
            </w:pPr>
            <w:r>
              <w:rPr>
                <w:rFonts w:hint="eastAsia"/>
              </w:rPr>
              <w:t>E</w:t>
            </w:r>
            <w:r>
              <w:t>R110S-G</w:t>
            </w:r>
          </w:p>
        </w:tc>
      </w:tr>
      <w:tr w:rsidR="007A61D0" w:rsidRPr="007A61D0" w:rsidTr="004957C6">
        <w:trPr>
          <w:trHeight w:val="283"/>
          <w:jc w:val="center"/>
        </w:trPr>
        <w:tc>
          <w:tcPr>
            <w:tcW w:w="1200" w:type="dxa"/>
            <w:vMerge/>
          </w:tcPr>
          <w:p w:rsidR="00E62FBD" w:rsidRPr="007A61D0" w:rsidRDefault="00E62FBD" w:rsidP="00474AD4">
            <w:pPr>
              <w:pStyle w:val="a3"/>
            </w:pPr>
          </w:p>
        </w:tc>
        <w:tc>
          <w:tcPr>
            <w:tcW w:w="1820" w:type="dxa"/>
            <w:hideMark/>
          </w:tcPr>
          <w:p w:rsidR="00E62FBD" w:rsidRPr="007A61D0" w:rsidRDefault="00D5723E" w:rsidP="00474AD4">
            <w:pPr>
              <w:pStyle w:val="a3"/>
            </w:pPr>
            <w:r>
              <w:rPr>
                <w:rFonts w:hint="eastAsia"/>
              </w:rPr>
              <w:t>E</w:t>
            </w:r>
            <w:r>
              <w:t>R120S-G</w:t>
            </w:r>
          </w:p>
        </w:tc>
      </w:tr>
    </w:tbl>
    <w:p w:rsidR="004957C6" w:rsidRDefault="004957C6" w:rsidP="00C45BA5">
      <w:pPr>
        <w:pStyle w:val="2"/>
      </w:pPr>
      <w:bookmarkStart w:id="2" w:name="_Toc449300283"/>
      <w:r w:rsidRPr="007A61D0">
        <w:rPr>
          <w:rFonts w:hint="eastAsia"/>
        </w:rPr>
        <w:lastRenderedPageBreak/>
        <w:t>坡口形式和</w:t>
      </w:r>
      <w:r w:rsidRPr="007A61D0">
        <w:t>相应的焊缝尺寸</w:t>
      </w:r>
      <w:bookmarkEnd w:id="2"/>
    </w:p>
    <w:p w:rsidR="002044DA" w:rsidRDefault="002044DA" w:rsidP="002044DA">
      <w:pPr>
        <w:pStyle w:val="a8"/>
      </w:pPr>
      <w:r w:rsidRPr="007A61D0">
        <w:object w:dxaOrig="5611" w:dyaOrig="3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85pt;height:197.15pt;mso-position-horizontal:absolute" o:ole="">
            <v:imagedata r:id="rId8" o:title=""/>
          </v:shape>
          <o:OLEObject Type="Embed" ProgID="Visio.Drawing.11" ShapeID="_x0000_i1025" DrawAspect="Content" ObjectID="_1528638850" r:id="rId9"/>
        </w:object>
      </w:r>
    </w:p>
    <w:p w:rsidR="002044DA" w:rsidRDefault="002044DA" w:rsidP="002044DA">
      <w:pPr>
        <w:pStyle w:val="a7"/>
      </w:pPr>
    </w:p>
    <w:p w:rsidR="002044DA" w:rsidRPr="002044DA" w:rsidRDefault="002044DA" w:rsidP="002044DA">
      <w:pPr>
        <w:pStyle w:val="a8"/>
      </w:pPr>
      <w:r w:rsidRPr="007A61D0">
        <w:object w:dxaOrig="8887" w:dyaOrig="1479">
          <v:shape id="_x0000_i1026" type="#_x0000_t75" style="width:340.55pt;height:57.7pt" o:ole="">
            <v:imagedata r:id="rId10" o:title=""/>
          </v:shape>
          <o:OLEObject Type="Embed" ProgID="Visio.Drawing.11" ShapeID="_x0000_i1026" DrawAspect="Content" ObjectID="_1528638851" r:id="rId11"/>
        </w:object>
      </w:r>
    </w:p>
    <w:p w:rsidR="002044DA" w:rsidRPr="007A61D0" w:rsidRDefault="002044DA" w:rsidP="002044DA">
      <w:pPr>
        <w:pStyle w:val="2"/>
      </w:pPr>
      <w:bookmarkStart w:id="3" w:name="_Toc449300284"/>
      <w:r w:rsidRPr="007A61D0">
        <w:rPr>
          <w:rFonts w:hint="eastAsia"/>
        </w:rPr>
        <w:t>说明</w:t>
      </w:r>
      <w:bookmarkEnd w:id="3"/>
    </w:p>
    <w:p w:rsidR="002044DA" w:rsidRDefault="002044DA" w:rsidP="002044DA">
      <w:pPr>
        <w:pStyle w:val="a8"/>
        <w:jc w:val="both"/>
      </w:pPr>
    </w:p>
    <w:tbl>
      <w:tblPr>
        <w:tblStyle w:val="aa"/>
        <w:tblpPr w:leftFromText="180" w:rightFromText="180" w:vertAnchor="text" w:horzAnchor="margin" w:tblpXSpec="center" w:tblpY="-52"/>
        <w:tblOverlap w:val="never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1244"/>
        <w:gridCol w:w="2685"/>
      </w:tblGrid>
      <w:tr w:rsidR="002044DA" w:rsidRPr="007A61D0" w:rsidTr="002044DA">
        <w:tc>
          <w:tcPr>
            <w:tcW w:w="0" w:type="auto"/>
            <w:vAlign w:val="center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0" w:type="auto"/>
            <w:vAlign w:val="center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0" w:type="auto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0" w:type="auto"/>
            <w:vAlign w:val="center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2044DA" w:rsidRPr="007A61D0" w:rsidTr="002044DA">
        <w:tc>
          <w:tcPr>
            <w:tcW w:w="0" w:type="auto"/>
            <w:vAlign w:val="center"/>
          </w:tcPr>
          <w:p w:rsidR="002044DA" w:rsidRPr="007A61D0" w:rsidRDefault="00C333E5" w:rsidP="002044DA">
            <w:pPr>
              <w:pStyle w:val="a8"/>
            </w:pPr>
            <w:r>
              <w:t>81</w:t>
            </w:r>
            <w:r w:rsidR="002044DA" w:rsidRPr="007A61D0">
              <w:t>#</w:t>
            </w:r>
          </w:p>
        </w:tc>
        <w:tc>
          <w:tcPr>
            <w:tcW w:w="0" w:type="auto"/>
            <w:vAlign w:val="center"/>
          </w:tcPr>
          <w:p w:rsidR="002044DA" w:rsidRPr="007A61D0" w:rsidRDefault="00B1215C" w:rsidP="002044DA">
            <w:pPr>
              <w:pStyle w:val="a8"/>
            </w:pPr>
            <w:r>
              <w:t>4</w:t>
            </w:r>
            <w:r w:rsidR="002044DA" w:rsidRPr="007A61D0">
              <w:rPr>
                <w:rFonts w:hint="eastAsia"/>
              </w:rPr>
              <w:t>块</w:t>
            </w:r>
          </w:p>
        </w:tc>
        <w:tc>
          <w:tcPr>
            <w:tcW w:w="0" w:type="auto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180</w:t>
            </w:r>
            <w:r w:rsidRPr="007A61D0">
              <w:t>x280x10</w:t>
            </w:r>
          </w:p>
        </w:tc>
        <w:tc>
          <w:tcPr>
            <w:tcW w:w="0" w:type="auto"/>
            <w:vAlign w:val="center"/>
          </w:tcPr>
          <w:p w:rsidR="002044DA" w:rsidRPr="007A61D0" w:rsidRDefault="00B1215C" w:rsidP="002044DA">
            <w:pPr>
              <w:pStyle w:val="a8"/>
            </w:pPr>
            <w:r>
              <w:t>2</w:t>
            </w:r>
            <w:r w:rsidR="002044DA" w:rsidRPr="007A61D0">
              <w:rPr>
                <w:rFonts w:hint="eastAsia"/>
              </w:rPr>
              <w:t>块</w:t>
            </w:r>
            <w:r w:rsidR="002044DA" w:rsidRPr="007A61D0">
              <w:t>（每种焊丝对应一块）</w:t>
            </w:r>
          </w:p>
        </w:tc>
      </w:tr>
    </w:tbl>
    <w:p w:rsidR="002044DA" w:rsidRDefault="002044DA" w:rsidP="002044DA">
      <w:pPr>
        <w:ind w:firstLineChars="0" w:firstLine="0"/>
      </w:pPr>
    </w:p>
    <w:p w:rsidR="00B1215C" w:rsidRDefault="00B1215C" w:rsidP="00B1215C">
      <w:pPr>
        <w:pStyle w:val="1"/>
        <w:numPr>
          <w:ilvl w:val="0"/>
          <w:numId w:val="0"/>
        </w:numPr>
      </w:pPr>
    </w:p>
    <w:p w:rsidR="00B1215C" w:rsidRDefault="00B1215C" w:rsidP="00B1215C">
      <w:pPr>
        <w:pStyle w:val="1"/>
      </w:pPr>
      <w:r>
        <w:br w:type="page"/>
      </w:r>
    </w:p>
    <w:p w:rsidR="002044DA" w:rsidRPr="007A61D0" w:rsidRDefault="002044DA" w:rsidP="00B1215C">
      <w:pPr>
        <w:pStyle w:val="1"/>
        <w:numPr>
          <w:ilvl w:val="0"/>
          <w:numId w:val="8"/>
        </w:numPr>
      </w:pPr>
      <w:bookmarkStart w:id="4" w:name="_Toc449300285"/>
      <w:r w:rsidRPr="007A61D0">
        <w:rPr>
          <w:rFonts w:hint="eastAsia"/>
        </w:rPr>
        <w:lastRenderedPageBreak/>
        <w:t>对接焊缝</w:t>
      </w:r>
      <w:r w:rsidRPr="007A61D0">
        <w:t>拉伸</w:t>
      </w:r>
      <w:r w:rsidRPr="007A61D0">
        <w:rPr>
          <w:rFonts w:hint="eastAsia"/>
        </w:rPr>
        <w:t>试件</w:t>
      </w:r>
      <w:r>
        <w:rPr>
          <w:rFonts w:hint="eastAsia"/>
        </w:rPr>
        <w:t>——</w:t>
      </w:r>
      <w:r>
        <w:t>形式</w:t>
      </w:r>
      <w:r w:rsidR="00B1215C">
        <w:t>2</w:t>
      </w:r>
      <w:bookmarkEnd w:id="4"/>
    </w:p>
    <w:p w:rsidR="002044DA" w:rsidRPr="007A61D0" w:rsidRDefault="002044DA" w:rsidP="002044DA">
      <w:pPr>
        <w:pStyle w:val="2"/>
      </w:pPr>
      <w:bookmarkStart w:id="5" w:name="_Toc449300286"/>
      <w:r w:rsidRPr="007A61D0">
        <w:rPr>
          <w:rFonts w:hint="eastAsia"/>
        </w:rPr>
        <w:t>焊接</w:t>
      </w:r>
      <w:r w:rsidRPr="007A61D0">
        <w:t>材料</w:t>
      </w:r>
      <w:bookmarkEnd w:id="5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2044DA" w:rsidRPr="007A61D0" w:rsidTr="001B487D">
        <w:trPr>
          <w:trHeight w:val="283"/>
          <w:jc w:val="center"/>
        </w:trPr>
        <w:tc>
          <w:tcPr>
            <w:tcW w:w="1200" w:type="dxa"/>
            <w:hideMark/>
          </w:tcPr>
          <w:p w:rsidR="002044DA" w:rsidRPr="007A61D0" w:rsidRDefault="002044DA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2044DA" w:rsidRPr="007A61D0" w:rsidRDefault="002044DA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D5723E" w:rsidRPr="007A61D0" w:rsidTr="001B487D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D5723E" w:rsidRPr="007A61D0" w:rsidRDefault="00D5723E" w:rsidP="00D5723E">
            <w:pPr>
              <w:pStyle w:val="a3"/>
            </w:pPr>
            <w:r>
              <w:t>Q890</w:t>
            </w:r>
          </w:p>
        </w:tc>
        <w:tc>
          <w:tcPr>
            <w:tcW w:w="1820" w:type="dxa"/>
            <w:hideMark/>
          </w:tcPr>
          <w:p w:rsidR="00D5723E" w:rsidRPr="007A61D0" w:rsidRDefault="00D5723E" w:rsidP="00D5723E">
            <w:pPr>
              <w:pStyle w:val="a3"/>
            </w:pPr>
            <w:r>
              <w:rPr>
                <w:rFonts w:hint="eastAsia"/>
              </w:rPr>
              <w:t>E</w:t>
            </w:r>
            <w:r>
              <w:t>R110S-G</w:t>
            </w:r>
          </w:p>
        </w:tc>
      </w:tr>
      <w:tr w:rsidR="00D5723E" w:rsidRPr="007A61D0" w:rsidTr="001B487D">
        <w:trPr>
          <w:trHeight w:val="283"/>
          <w:jc w:val="center"/>
        </w:trPr>
        <w:tc>
          <w:tcPr>
            <w:tcW w:w="1200" w:type="dxa"/>
            <w:vMerge/>
          </w:tcPr>
          <w:p w:rsidR="00D5723E" w:rsidRPr="007A61D0" w:rsidRDefault="00D5723E" w:rsidP="00D5723E">
            <w:pPr>
              <w:pStyle w:val="a3"/>
            </w:pPr>
          </w:p>
        </w:tc>
        <w:tc>
          <w:tcPr>
            <w:tcW w:w="1820" w:type="dxa"/>
            <w:hideMark/>
          </w:tcPr>
          <w:p w:rsidR="00D5723E" w:rsidRPr="007A61D0" w:rsidRDefault="00D5723E" w:rsidP="00D5723E">
            <w:pPr>
              <w:pStyle w:val="a3"/>
            </w:pPr>
            <w:r>
              <w:rPr>
                <w:rFonts w:hint="eastAsia"/>
              </w:rPr>
              <w:t>E</w:t>
            </w:r>
            <w:r>
              <w:t>R120S-G</w:t>
            </w:r>
          </w:p>
        </w:tc>
      </w:tr>
    </w:tbl>
    <w:p w:rsidR="002044DA" w:rsidRDefault="002044DA" w:rsidP="002044DA">
      <w:pPr>
        <w:pStyle w:val="2"/>
      </w:pPr>
      <w:bookmarkStart w:id="6" w:name="_Toc449300287"/>
      <w:r w:rsidRPr="007A61D0">
        <w:rPr>
          <w:rFonts w:hint="eastAsia"/>
        </w:rPr>
        <w:t>坡口形式和</w:t>
      </w:r>
      <w:r w:rsidRPr="007A61D0">
        <w:t>相应的焊缝尺寸</w:t>
      </w:r>
      <w:bookmarkEnd w:id="6"/>
    </w:p>
    <w:p w:rsidR="002044DA" w:rsidRDefault="002044DA" w:rsidP="002044DA">
      <w:pPr>
        <w:pStyle w:val="a8"/>
      </w:pPr>
      <w:r w:rsidRPr="007A61D0">
        <w:object w:dxaOrig="5611" w:dyaOrig="3887">
          <v:shape id="_x0000_i1027" type="#_x0000_t75" style="width:225.15pt;height:156.55pt" o:ole="">
            <v:imagedata r:id="rId12" o:title=""/>
          </v:shape>
          <o:OLEObject Type="Embed" ProgID="Visio.Drawing.11" ShapeID="_x0000_i1027" DrawAspect="Content" ObjectID="_1528638852" r:id="rId13"/>
        </w:object>
      </w:r>
    </w:p>
    <w:p w:rsidR="002044DA" w:rsidRDefault="002044DA" w:rsidP="002044DA">
      <w:pPr>
        <w:pStyle w:val="a8"/>
      </w:pPr>
      <w:r w:rsidRPr="007A61D0">
        <w:object w:dxaOrig="8899" w:dyaOrig="2788">
          <v:shape id="_x0000_i1028" type="#_x0000_t75" style="width:317.15pt;height:99.45pt" o:ole="">
            <v:imagedata r:id="rId14" o:title=""/>
          </v:shape>
          <o:OLEObject Type="Embed" ProgID="Visio.Drawing.11" ShapeID="_x0000_i1028" DrawAspect="Content" ObjectID="_1528638853" r:id="rId15"/>
        </w:object>
      </w:r>
    </w:p>
    <w:p w:rsidR="00F83262" w:rsidRPr="00F83262" w:rsidRDefault="00F83262" w:rsidP="00F83262">
      <w:pPr>
        <w:pStyle w:val="2"/>
      </w:pPr>
      <w:bookmarkStart w:id="7" w:name="_Toc449300288"/>
      <w:r w:rsidRPr="007A61D0">
        <w:rPr>
          <w:rFonts w:hint="eastAsia"/>
        </w:rPr>
        <w:t>说明</w:t>
      </w:r>
      <w:bookmarkEnd w:id="7"/>
    </w:p>
    <w:tbl>
      <w:tblPr>
        <w:tblStyle w:val="aa"/>
        <w:tblpPr w:leftFromText="180" w:rightFromText="180" w:vertAnchor="text" w:horzAnchor="page" w:tblpXSpec="center" w:tblpY="357"/>
        <w:tblOverlap w:val="never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1266"/>
        <w:gridCol w:w="2684"/>
      </w:tblGrid>
      <w:tr w:rsidR="002044DA" w:rsidRPr="00A726A1" w:rsidTr="00A726A1">
        <w:tc>
          <w:tcPr>
            <w:tcW w:w="0" w:type="auto"/>
            <w:vAlign w:val="center"/>
          </w:tcPr>
          <w:p w:rsidR="002044DA" w:rsidRPr="00A726A1" w:rsidRDefault="002044DA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proofErr w:type="gramStart"/>
            <w:r w:rsidRPr="00A726A1">
              <w:rPr>
                <w:rFonts w:hint="eastAsia"/>
              </w:rPr>
              <w:t>板号</w:t>
            </w:r>
            <w:proofErr w:type="gramEnd"/>
          </w:p>
        </w:tc>
        <w:tc>
          <w:tcPr>
            <w:tcW w:w="0" w:type="auto"/>
            <w:vAlign w:val="center"/>
          </w:tcPr>
          <w:p w:rsidR="002044DA" w:rsidRPr="00A726A1" w:rsidRDefault="002044DA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 w:rsidRPr="00A726A1">
              <w:rPr>
                <w:rFonts w:hint="eastAsia"/>
              </w:rPr>
              <w:t>数量</w:t>
            </w:r>
          </w:p>
        </w:tc>
        <w:tc>
          <w:tcPr>
            <w:tcW w:w="0" w:type="auto"/>
          </w:tcPr>
          <w:p w:rsidR="002044DA" w:rsidRPr="00A726A1" w:rsidRDefault="002044DA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 w:rsidRPr="00A726A1">
              <w:rPr>
                <w:rFonts w:hint="eastAsia"/>
              </w:rPr>
              <w:t>尺寸</w:t>
            </w:r>
          </w:p>
        </w:tc>
        <w:tc>
          <w:tcPr>
            <w:tcW w:w="0" w:type="auto"/>
            <w:vAlign w:val="center"/>
          </w:tcPr>
          <w:p w:rsidR="002044DA" w:rsidRPr="00A726A1" w:rsidRDefault="002044DA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 w:rsidRPr="00A726A1">
              <w:rPr>
                <w:rFonts w:hint="eastAsia"/>
              </w:rPr>
              <w:t>焊</w:t>
            </w:r>
            <w:r w:rsidRPr="00A726A1">
              <w:t>完试件数量</w:t>
            </w:r>
          </w:p>
        </w:tc>
      </w:tr>
      <w:tr w:rsidR="002044DA" w:rsidRPr="00A726A1" w:rsidTr="00A726A1">
        <w:tc>
          <w:tcPr>
            <w:tcW w:w="0" w:type="auto"/>
            <w:vAlign w:val="center"/>
          </w:tcPr>
          <w:p w:rsidR="002044DA" w:rsidRPr="00A726A1" w:rsidRDefault="00C333E5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>
              <w:t>94</w:t>
            </w:r>
            <w:r w:rsidR="002044DA" w:rsidRPr="00A726A1">
              <w:t>#</w:t>
            </w:r>
          </w:p>
        </w:tc>
        <w:tc>
          <w:tcPr>
            <w:tcW w:w="0" w:type="auto"/>
            <w:vAlign w:val="center"/>
          </w:tcPr>
          <w:p w:rsidR="002044DA" w:rsidRPr="00A726A1" w:rsidRDefault="00B1215C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>
              <w:t>4</w:t>
            </w:r>
            <w:r w:rsidR="002044DA" w:rsidRPr="00A726A1">
              <w:rPr>
                <w:rFonts w:hint="eastAsia"/>
              </w:rPr>
              <w:t>块</w:t>
            </w:r>
          </w:p>
        </w:tc>
        <w:tc>
          <w:tcPr>
            <w:tcW w:w="0" w:type="auto"/>
          </w:tcPr>
          <w:p w:rsidR="002044DA" w:rsidRPr="00A726A1" w:rsidRDefault="002044DA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 w:rsidRPr="00A726A1">
              <w:rPr>
                <w:rFonts w:hint="eastAsia"/>
              </w:rPr>
              <w:t>180</w:t>
            </w:r>
            <w:r w:rsidRPr="00A726A1">
              <w:t>x280x20</w:t>
            </w:r>
          </w:p>
        </w:tc>
        <w:tc>
          <w:tcPr>
            <w:tcW w:w="0" w:type="auto"/>
            <w:vAlign w:val="center"/>
          </w:tcPr>
          <w:p w:rsidR="002044DA" w:rsidRPr="00A726A1" w:rsidRDefault="00B1215C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>
              <w:t>2</w:t>
            </w:r>
            <w:r w:rsidR="002044DA" w:rsidRPr="00A726A1">
              <w:rPr>
                <w:rFonts w:hint="eastAsia"/>
              </w:rPr>
              <w:t>块</w:t>
            </w:r>
            <w:r w:rsidR="002044DA" w:rsidRPr="00A726A1">
              <w:t>（每种焊丝对应一块）</w:t>
            </w:r>
          </w:p>
        </w:tc>
      </w:tr>
    </w:tbl>
    <w:p w:rsidR="002044DA" w:rsidRDefault="002044DA" w:rsidP="002044DA">
      <w:pPr>
        <w:ind w:firstLine="480"/>
      </w:pPr>
    </w:p>
    <w:p w:rsidR="002044DA" w:rsidRDefault="002044DA" w:rsidP="002044DA">
      <w:pPr>
        <w:ind w:firstLine="480"/>
      </w:pPr>
    </w:p>
    <w:p w:rsidR="001B487D" w:rsidRDefault="001B487D" w:rsidP="00C45BA5">
      <w:pPr>
        <w:pStyle w:val="2"/>
        <w:rPr>
          <w:rFonts w:ascii="Times New Roman" w:hAnsi="Times New Roman" w:cstheme="minorBidi"/>
          <w:b/>
          <w:kern w:val="44"/>
          <w:sz w:val="32"/>
          <w:szCs w:val="44"/>
        </w:rPr>
      </w:pPr>
      <w:r>
        <w:rPr>
          <w:rFonts w:ascii="Times New Roman" w:hAnsi="Times New Roman" w:cstheme="minorBidi"/>
          <w:b/>
          <w:kern w:val="44"/>
          <w:sz w:val="32"/>
          <w:szCs w:val="44"/>
        </w:rPr>
        <w:br w:type="page"/>
      </w:r>
    </w:p>
    <w:p w:rsidR="001B487D" w:rsidRDefault="007902A0" w:rsidP="00B1215C">
      <w:pPr>
        <w:pStyle w:val="1"/>
      </w:pPr>
      <w:bookmarkStart w:id="8" w:name="_Toc449300289"/>
      <w:r>
        <w:rPr>
          <w:rFonts w:hint="eastAsia"/>
        </w:rPr>
        <w:lastRenderedPageBreak/>
        <w:t>对接</w:t>
      </w:r>
      <w:proofErr w:type="gramStart"/>
      <w:r>
        <w:rPr>
          <w:rFonts w:hint="eastAsia"/>
        </w:rPr>
        <w:t>焊缝受剪</w:t>
      </w:r>
      <w:r>
        <w:t>试验</w:t>
      </w:r>
      <w:bookmarkEnd w:id="8"/>
      <w:proofErr w:type="gramEnd"/>
    </w:p>
    <w:p w:rsidR="00264C13" w:rsidRPr="007A61D0" w:rsidRDefault="00264C13" w:rsidP="00C45BA5">
      <w:pPr>
        <w:pStyle w:val="2"/>
      </w:pPr>
      <w:bookmarkStart w:id="9" w:name="_Toc449300290"/>
      <w:r w:rsidRPr="007A61D0">
        <w:rPr>
          <w:rFonts w:hint="eastAsia"/>
        </w:rPr>
        <w:t>焊接</w:t>
      </w:r>
      <w:r w:rsidRPr="007A61D0">
        <w:t>材料</w:t>
      </w:r>
      <w:bookmarkEnd w:id="9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64348F" w:rsidRPr="007A61D0" w:rsidTr="00450287">
        <w:trPr>
          <w:trHeight w:val="283"/>
          <w:jc w:val="center"/>
        </w:trPr>
        <w:tc>
          <w:tcPr>
            <w:tcW w:w="1200" w:type="dxa"/>
            <w:hideMark/>
          </w:tcPr>
          <w:p w:rsidR="0064348F" w:rsidRPr="007A61D0" w:rsidRDefault="0064348F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64348F" w:rsidRPr="007A61D0" w:rsidRDefault="0064348F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D5723E" w:rsidRPr="007A61D0" w:rsidTr="00450287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D5723E" w:rsidRPr="007A61D0" w:rsidRDefault="00D5723E" w:rsidP="00D5723E">
            <w:pPr>
              <w:pStyle w:val="a3"/>
            </w:pPr>
            <w:r>
              <w:t>Q890</w:t>
            </w:r>
          </w:p>
        </w:tc>
        <w:tc>
          <w:tcPr>
            <w:tcW w:w="1820" w:type="dxa"/>
            <w:hideMark/>
          </w:tcPr>
          <w:p w:rsidR="00D5723E" w:rsidRPr="007A61D0" w:rsidRDefault="00D5723E" w:rsidP="00D5723E">
            <w:pPr>
              <w:pStyle w:val="a3"/>
            </w:pPr>
            <w:r>
              <w:rPr>
                <w:rFonts w:hint="eastAsia"/>
              </w:rPr>
              <w:t>E</w:t>
            </w:r>
            <w:r>
              <w:t>R110S-G</w:t>
            </w:r>
          </w:p>
        </w:tc>
      </w:tr>
      <w:tr w:rsidR="00D5723E" w:rsidRPr="007A61D0" w:rsidTr="00450287">
        <w:trPr>
          <w:trHeight w:val="283"/>
          <w:jc w:val="center"/>
        </w:trPr>
        <w:tc>
          <w:tcPr>
            <w:tcW w:w="1200" w:type="dxa"/>
            <w:vMerge/>
          </w:tcPr>
          <w:p w:rsidR="00D5723E" w:rsidRPr="007A61D0" w:rsidRDefault="00D5723E" w:rsidP="00D5723E">
            <w:pPr>
              <w:pStyle w:val="a3"/>
            </w:pPr>
          </w:p>
        </w:tc>
        <w:tc>
          <w:tcPr>
            <w:tcW w:w="1820" w:type="dxa"/>
            <w:hideMark/>
          </w:tcPr>
          <w:p w:rsidR="00D5723E" w:rsidRPr="007A61D0" w:rsidRDefault="00D5723E" w:rsidP="00D5723E">
            <w:pPr>
              <w:pStyle w:val="a3"/>
            </w:pPr>
            <w:r>
              <w:rPr>
                <w:rFonts w:hint="eastAsia"/>
              </w:rPr>
              <w:t>E</w:t>
            </w:r>
            <w:r>
              <w:t>R120S-G</w:t>
            </w:r>
          </w:p>
        </w:tc>
      </w:tr>
    </w:tbl>
    <w:p w:rsidR="000F2D5B" w:rsidRPr="007A61D0" w:rsidRDefault="00264C13" w:rsidP="005435D8">
      <w:pPr>
        <w:ind w:firstLine="480"/>
      </w:pPr>
      <w:r w:rsidRPr="007A61D0">
        <w:rPr>
          <w:rFonts w:hint="eastAsia"/>
        </w:rPr>
        <w:t>每个</w:t>
      </w:r>
      <w:r w:rsidRPr="007A61D0">
        <w:t>试件加工</w:t>
      </w:r>
      <w:r w:rsidRPr="007A61D0">
        <w:rPr>
          <w:rFonts w:hint="eastAsia"/>
        </w:rPr>
        <w:t>5</w:t>
      </w:r>
      <w:r w:rsidRPr="007A61D0">
        <w:rPr>
          <w:rFonts w:hint="eastAsia"/>
        </w:rPr>
        <w:t>个</w:t>
      </w:r>
    </w:p>
    <w:p w:rsidR="00264C13" w:rsidRPr="007A61D0" w:rsidRDefault="00264C13" w:rsidP="00C45BA5">
      <w:pPr>
        <w:pStyle w:val="2"/>
      </w:pPr>
      <w:bookmarkStart w:id="10" w:name="_Toc449300291"/>
      <w:r w:rsidRPr="007A61D0">
        <w:rPr>
          <w:rFonts w:hint="eastAsia"/>
        </w:rPr>
        <w:t>焊缝</w:t>
      </w:r>
      <w:r w:rsidRPr="007A61D0">
        <w:t>尺寸</w:t>
      </w:r>
      <w:bookmarkEnd w:id="10"/>
    </w:p>
    <w:p w:rsidR="001B08A3" w:rsidRPr="007A61D0" w:rsidRDefault="000B306E" w:rsidP="00E50EE6">
      <w:pPr>
        <w:pStyle w:val="a8"/>
      </w:pPr>
      <w:r>
        <w:object w:dxaOrig="5118" w:dyaOrig="6154">
          <v:shape id="_x0000_i1029" type="#_x0000_t75" style="width:256pt;height:307.45pt" o:ole="">
            <v:imagedata r:id="rId16" o:title=""/>
          </v:shape>
          <o:OLEObject Type="Embed" ProgID="Visio.Drawing.11" ShapeID="_x0000_i1029" DrawAspect="Content" ObjectID="_1528638854" r:id="rId17"/>
        </w:object>
      </w:r>
    </w:p>
    <w:p w:rsidR="001B08A3" w:rsidRPr="007A61D0" w:rsidRDefault="001B08A3" w:rsidP="001B08A3">
      <w:pPr>
        <w:pStyle w:val="2"/>
      </w:pPr>
      <w:bookmarkStart w:id="11" w:name="_Toc449300292"/>
      <w:r w:rsidRPr="007A61D0">
        <w:rPr>
          <w:rFonts w:hint="eastAsia"/>
        </w:rPr>
        <w:t>说明</w:t>
      </w:r>
      <w:bookmarkEnd w:id="11"/>
    </w:p>
    <w:tbl>
      <w:tblPr>
        <w:tblStyle w:val="aa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845"/>
        <w:gridCol w:w="1277"/>
        <w:gridCol w:w="1843"/>
        <w:gridCol w:w="5663"/>
      </w:tblGrid>
      <w:tr w:rsidR="007A61D0" w:rsidRPr="007A61D0" w:rsidTr="00F24342">
        <w:trPr>
          <w:jc w:val="center"/>
        </w:trPr>
        <w:tc>
          <w:tcPr>
            <w:tcW w:w="439" w:type="pct"/>
            <w:vAlign w:val="center"/>
          </w:tcPr>
          <w:p w:rsidR="001B08A3" w:rsidRPr="007A61D0" w:rsidRDefault="001B08A3" w:rsidP="00474AD4">
            <w:pPr>
              <w:pStyle w:val="a3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663" w:type="pct"/>
            <w:vAlign w:val="center"/>
          </w:tcPr>
          <w:p w:rsidR="001B08A3" w:rsidRPr="007A61D0" w:rsidRDefault="001B08A3" w:rsidP="00474AD4">
            <w:pPr>
              <w:pStyle w:val="a3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957" w:type="pct"/>
          </w:tcPr>
          <w:p w:rsidR="001B08A3" w:rsidRPr="007A61D0" w:rsidRDefault="001B08A3" w:rsidP="00474AD4">
            <w:pPr>
              <w:pStyle w:val="a3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2941" w:type="pct"/>
            <w:vAlign w:val="center"/>
          </w:tcPr>
          <w:p w:rsidR="001B08A3" w:rsidRPr="007A61D0" w:rsidRDefault="001B08A3" w:rsidP="00474AD4">
            <w:pPr>
              <w:pStyle w:val="a3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7A61D0" w:rsidRPr="007A61D0" w:rsidTr="00F24342">
        <w:trPr>
          <w:jc w:val="center"/>
        </w:trPr>
        <w:tc>
          <w:tcPr>
            <w:tcW w:w="439" w:type="pct"/>
            <w:vAlign w:val="center"/>
          </w:tcPr>
          <w:p w:rsidR="00F24342" w:rsidRPr="007A61D0" w:rsidRDefault="00C333E5" w:rsidP="00474AD4">
            <w:pPr>
              <w:pStyle w:val="a3"/>
            </w:pPr>
            <w:r>
              <w:t>82</w:t>
            </w:r>
            <w:r w:rsidR="00F24342" w:rsidRPr="007A61D0">
              <w:t>#</w:t>
            </w:r>
          </w:p>
        </w:tc>
        <w:tc>
          <w:tcPr>
            <w:tcW w:w="663" w:type="pct"/>
            <w:vAlign w:val="center"/>
          </w:tcPr>
          <w:p w:rsidR="00F24342" w:rsidRPr="007A61D0" w:rsidRDefault="00F24342" w:rsidP="00474AD4">
            <w:pPr>
              <w:pStyle w:val="a3"/>
            </w:pPr>
            <w:r w:rsidRPr="007A61D0">
              <w:t>1</w:t>
            </w:r>
            <w:r w:rsidR="0064348F">
              <w:t>2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24342" w:rsidRPr="007A61D0" w:rsidRDefault="00F24342" w:rsidP="00474AD4">
            <w:pPr>
              <w:pStyle w:val="a3"/>
            </w:pPr>
            <w:r w:rsidRPr="007A61D0">
              <w:t>190x184.2x10</w:t>
            </w:r>
          </w:p>
        </w:tc>
        <w:tc>
          <w:tcPr>
            <w:tcW w:w="2941" w:type="pct"/>
            <w:vMerge w:val="restart"/>
            <w:vAlign w:val="center"/>
          </w:tcPr>
          <w:p w:rsidR="00F24342" w:rsidRPr="007A61D0" w:rsidRDefault="00F24342" w:rsidP="00474AD4">
            <w:pPr>
              <w:pStyle w:val="a3"/>
            </w:pPr>
            <w:r w:rsidRPr="007A61D0">
              <w:rPr>
                <w:rFonts w:hint="eastAsia"/>
              </w:rPr>
              <w:t>每个</w:t>
            </w:r>
            <w:r w:rsidRPr="007A61D0">
              <w:t>试件需要两种尺寸的板件各一个，每种焊丝加工</w:t>
            </w:r>
            <w:r w:rsidR="0064348F">
              <w:t>6</w:t>
            </w:r>
            <w:r w:rsidRPr="007A61D0">
              <w:rPr>
                <w:rFonts w:hint="eastAsia"/>
              </w:rPr>
              <w:t>个</w:t>
            </w:r>
            <w:r w:rsidRPr="007A61D0">
              <w:t>，共需要</w:t>
            </w:r>
            <w:r w:rsidR="0064348F">
              <w:t>2</w:t>
            </w:r>
            <w:r w:rsidRPr="007A61D0">
              <w:t>x2x</w:t>
            </w:r>
            <w:r w:rsidR="0064348F">
              <w:t>6</w:t>
            </w:r>
            <w:r w:rsidRPr="007A61D0">
              <w:t>=</w:t>
            </w:r>
            <w:r w:rsidR="0064348F">
              <w:t>24</w:t>
            </w:r>
            <w:r w:rsidRPr="007A61D0">
              <w:rPr>
                <w:rFonts w:hint="eastAsia"/>
              </w:rPr>
              <w:t>块</w:t>
            </w:r>
            <w:r w:rsidRPr="007A61D0">
              <w:t>板</w:t>
            </w:r>
          </w:p>
        </w:tc>
      </w:tr>
      <w:tr w:rsidR="007A61D0" w:rsidRPr="007A61D0" w:rsidTr="00F24342">
        <w:trPr>
          <w:jc w:val="center"/>
        </w:trPr>
        <w:tc>
          <w:tcPr>
            <w:tcW w:w="439" w:type="pct"/>
            <w:vAlign w:val="center"/>
          </w:tcPr>
          <w:p w:rsidR="00F24342" w:rsidRPr="007A61D0" w:rsidRDefault="00C333E5" w:rsidP="00474AD4">
            <w:pPr>
              <w:pStyle w:val="a3"/>
            </w:pPr>
            <w:r>
              <w:t>83</w:t>
            </w:r>
            <w:r w:rsidR="00F24342" w:rsidRPr="007A61D0">
              <w:t>#</w:t>
            </w:r>
          </w:p>
        </w:tc>
        <w:tc>
          <w:tcPr>
            <w:tcW w:w="663" w:type="pct"/>
            <w:vAlign w:val="center"/>
          </w:tcPr>
          <w:p w:rsidR="00F24342" w:rsidRPr="007A61D0" w:rsidRDefault="00F24342" w:rsidP="00474AD4">
            <w:pPr>
              <w:pStyle w:val="a3"/>
            </w:pPr>
            <w:r w:rsidRPr="007A61D0">
              <w:rPr>
                <w:rFonts w:hint="eastAsia"/>
              </w:rPr>
              <w:t>1</w:t>
            </w:r>
            <w:r w:rsidR="0064348F">
              <w:t>2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24342" w:rsidRPr="007A61D0" w:rsidRDefault="00F24342" w:rsidP="00474AD4">
            <w:pPr>
              <w:pStyle w:val="a3"/>
            </w:pPr>
            <w:r w:rsidRPr="007A61D0">
              <w:rPr>
                <w:rFonts w:hint="eastAsia"/>
              </w:rPr>
              <w:t>150x87x10</w:t>
            </w:r>
          </w:p>
        </w:tc>
        <w:tc>
          <w:tcPr>
            <w:tcW w:w="2941" w:type="pct"/>
            <w:vMerge/>
            <w:vAlign w:val="center"/>
          </w:tcPr>
          <w:p w:rsidR="00F24342" w:rsidRPr="007A61D0" w:rsidRDefault="00F24342" w:rsidP="00474AD4">
            <w:pPr>
              <w:pStyle w:val="a3"/>
            </w:pPr>
          </w:p>
        </w:tc>
      </w:tr>
    </w:tbl>
    <w:p w:rsidR="00C45BA5" w:rsidRPr="007A61D0" w:rsidRDefault="00C45BA5" w:rsidP="00E50EE6">
      <w:pPr>
        <w:pStyle w:val="a8"/>
      </w:pPr>
      <w:r w:rsidRPr="007A61D0">
        <w:br w:type="page"/>
      </w:r>
    </w:p>
    <w:p w:rsidR="000F2D5B" w:rsidRPr="007A61D0" w:rsidRDefault="000F2D5B" w:rsidP="00B1215C">
      <w:pPr>
        <w:pStyle w:val="1"/>
      </w:pPr>
      <w:bookmarkStart w:id="12" w:name="_Toc449300293"/>
      <w:r w:rsidRPr="007A61D0">
        <w:rPr>
          <w:rFonts w:hint="eastAsia"/>
        </w:rPr>
        <w:lastRenderedPageBreak/>
        <w:t>正面</w:t>
      </w:r>
      <w:r w:rsidRPr="007A61D0">
        <w:t>角焊缝</w:t>
      </w:r>
      <w:r w:rsidR="00D32FC3">
        <w:rPr>
          <w:rFonts w:hint="eastAsia"/>
        </w:rPr>
        <w:t>——</w:t>
      </w:r>
      <w:r w:rsidR="00D32FC3">
        <w:t>形式</w:t>
      </w:r>
      <w:r w:rsidR="00D32FC3">
        <w:rPr>
          <w:rFonts w:hint="eastAsia"/>
        </w:rPr>
        <w:t>1</w:t>
      </w:r>
      <w:bookmarkEnd w:id="12"/>
    </w:p>
    <w:p w:rsidR="00264C13" w:rsidRDefault="00264C13" w:rsidP="00C45BA5">
      <w:pPr>
        <w:pStyle w:val="2"/>
      </w:pPr>
      <w:bookmarkStart w:id="13" w:name="_Toc449300294"/>
      <w:r w:rsidRPr="007A61D0">
        <w:rPr>
          <w:rFonts w:hint="eastAsia"/>
        </w:rPr>
        <w:t>焊接</w:t>
      </w:r>
      <w:r w:rsidRPr="007A61D0">
        <w:t>材料</w:t>
      </w:r>
      <w:bookmarkEnd w:id="13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64348F" w:rsidRPr="007A61D0" w:rsidTr="00450287">
        <w:trPr>
          <w:trHeight w:val="283"/>
          <w:jc w:val="center"/>
        </w:trPr>
        <w:tc>
          <w:tcPr>
            <w:tcW w:w="1200" w:type="dxa"/>
            <w:hideMark/>
          </w:tcPr>
          <w:p w:rsidR="0064348F" w:rsidRPr="007A61D0" w:rsidRDefault="0064348F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64348F" w:rsidRPr="007A61D0" w:rsidRDefault="0064348F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D5723E" w:rsidRPr="007A61D0" w:rsidTr="00450287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D5723E" w:rsidRPr="007A61D0" w:rsidRDefault="00D5723E" w:rsidP="00D5723E">
            <w:pPr>
              <w:pStyle w:val="a3"/>
            </w:pPr>
            <w:r>
              <w:t>Q890</w:t>
            </w:r>
          </w:p>
        </w:tc>
        <w:tc>
          <w:tcPr>
            <w:tcW w:w="1820" w:type="dxa"/>
            <w:hideMark/>
          </w:tcPr>
          <w:p w:rsidR="00D5723E" w:rsidRPr="007A61D0" w:rsidRDefault="00D5723E" w:rsidP="00D5723E">
            <w:pPr>
              <w:pStyle w:val="a3"/>
            </w:pPr>
            <w:r>
              <w:rPr>
                <w:rFonts w:hint="eastAsia"/>
              </w:rPr>
              <w:t>E</w:t>
            </w:r>
            <w:r>
              <w:t>R110S-G</w:t>
            </w:r>
          </w:p>
        </w:tc>
      </w:tr>
      <w:tr w:rsidR="00D5723E" w:rsidRPr="007A61D0" w:rsidTr="00450287">
        <w:trPr>
          <w:trHeight w:val="283"/>
          <w:jc w:val="center"/>
        </w:trPr>
        <w:tc>
          <w:tcPr>
            <w:tcW w:w="1200" w:type="dxa"/>
            <w:vMerge/>
          </w:tcPr>
          <w:p w:rsidR="00D5723E" w:rsidRPr="007A61D0" w:rsidRDefault="00D5723E" w:rsidP="00D5723E">
            <w:pPr>
              <w:pStyle w:val="a3"/>
            </w:pPr>
          </w:p>
        </w:tc>
        <w:tc>
          <w:tcPr>
            <w:tcW w:w="1820" w:type="dxa"/>
            <w:hideMark/>
          </w:tcPr>
          <w:p w:rsidR="00D5723E" w:rsidRPr="007A61D0" w:rsidRDefault="00D5723E" w:rsidP="00D5723E">
            <w:pPr>
              <w:pStyle w:val="a3"/>
            </w:pPr>
            <w:r>
              <w:rPr>
                <w:rFonts w:hint="eastAsia"/>
              </w:rPr>
              <w:t>E</w:t>
            </w:r>
            <w:r>
              <w:t>R120S-G</w:t>
            </w:r>
          </w:p>
        </w:tc>
      </w:tr>
    </w:tbl>
    <w:p w:rsidR="0064348F" w:rsidRPr="0064348F" w:rsidRDefault="0064348F" w:rsidP="0064348F">
      <w:pPr>
        <w:ind w:firstLine="480"/>
      </w:pPr>
    </w:p>
    <w:p w:rsidR="00264C13" w:rsidRDefault="00264C13" w:rsidP="00C45BA5">
      <w:pPr>
        <w:pStyle w:val="2"/>
      </w:pPr>
      <w:bookmarkStart w:id="14" w:name="_Toc449300295"/>
      <w:r w:rsidRPr="007A61D0">
        <w:rPr>
          <w:rFonts w:hint="eastAsia"/>
        </w:rPr>
        <w:t>焊缝</w:t>
      </w:r>
      <w:r w:rsidRPr="007A61D0">
        <w:t>尺寸</w:t>
      </w:r>
      <w:bookmarkEnd w:id="14"/>
    </w:p>
    <w:p w:rsidR="00D32FC3" w:rsidRDefault="007C11F9" w:rsidP="00D32FC3">
      <w:pPr>
        <w:pStyle w:val="a8"/>
      </w:pPr>
      <w:r w:rsidRPr="007A61D0">
        <w:object w:dxaOrig="9587" w:dyaOrig="5708">
          <v:shape id="_x0000_i1030" type="#_x0000_t75" style="width:386.85pt;height:229.7pt" o:ole="">
            <v:imagedata r:id="rId18" o:title=""/>
          </v:shape>
          <o:OLEObject Type="Embed" ProgID="Visio.Drawing.11" ShapeID="_x0000_i1030" DrawAspect="Content" ObjectID="_1528638855" r:id="rId19"/>
        </w:object>
      </w:r>
    </w:p>
    <w:p w:rsidR="00D32FC3" w:rsidRPr="007A61D0" w:rsidRDefault="00D32FC3" w:rsidP="00D32FC3">
      <w:pPr>
        <w:pStyle w:val="2"/>
      </w:pPr>
      <w:bookmarkStart w:id="15" w:name="_Toc449300296"/>
      <w:r w:rsidRPr="007A61D0">
        <w:rPr>
          <w:rFonts w:hint="eastAsia"/>
        </w:rPr>
        <w:t>说明</w:t>
      </w:r>
      <w:bookmarkEnd w:id="15"/>
    </w:p>
    <w:p w:rsidR="00D32FC3" w:rsidRDefault="00D32FC3" w:rsidP="00D32FC3">
      <w:pPr>
        <w:ind w:firstLine="480"/>
      </w:pPr>
    </w:p>
    <w:tbl>
      <w:tblPr>
        <w:tblStyle w:val="aa"/>
        <w:tblpPr w:leftFromText="180" w:rightFromText="180" w:vertAnchor="text" w:horzAnchor="margin" w:tblpXSpec="right" w:tblpY="108"/>
        <w:tblOverlap w:val="never"/>
        <w:tblW w:w="4883" w:type="pct"/>
        <w:tblLook w:val="04A0" w:firstRow="1" w:lastRow="0" w:firstColumn="1" w:lastColumn="0" w:noHBand="0" w:noVBand="1"/>
      </w:tblPr>
      <w:tblGrid>
        <w:gridCol w:w="825"/>
        <w:gridCol w:w="1247"/>
        <w:gridCol w:w="1800"/>
        <w:gridCol w:w="5531"/>
      </w:tblGrid>
      <w:tr w:rsidR="00D32FC3" w:rsidRPr="007A61D0" w:rsidTr="00D32FC3">
        <w:tc>
          <w:tcPr>
            <w:tcW w:w="439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663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957" w:type="pct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2941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D32FC3" w:rsidRPr="007A61D0" w:rsidTr="00D32FC3">
        <w:tc>
          <w:tcPr>
            <w:tcW w:w="439" w:type="pct"/>
            <w:vAlign w:val="center"/>
          </w:tcPr>
          <w:p w:rsidR="00D32FC3" w:rsidRPr="007A61D0" w:rsidRDefault="00C333E5" w:rsidP="00474AD4">
            <w:pPr>
              <w:pStyle w:val="a3"/>
            </w:pPr>
            <w:r>
              <w:t>84</w:t>
            </w:r>
            <w:r w:rsidR="00D32FC3" w:rsidRPr="007A61D0">
              <w:t>#</w:t>
            </w:r>
          </w:p>
        </w:tc>
        <w:tc>
          <w:tcPr>
            <w:tcW w:w="663" w:type="pct"/>
            <w:vAlign w:val="center"/>
          </w:tcPr>
          <w:p w:rsidR="00D32FC3" w:rsidRPr="007A61D0" w:rsidRDefault="0064348F" w:rsidP="00474AD4">
            <w:pPr>
              <w:pStyle w:val="a3"/>
            </w:pPr>
            <w:r>
              <w:t>2</w:t>
            </w:r>
            <w:r w:rsidR="00D32FC3"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D32FC3" w:rsidRPr="007A61D0" w:rsidRDefault="00D32FC3" w:rsidP="00474AD4">
            <w:pPr>
              <w:pStyle w:val="a3"/>
            </w:pPr>
            <w:r w:rsidRPr="007A61D0">
              <w:t>300x200x10</w:t>
            </w:r>
          </w:p>
        </w:tc>
        <w:tc>
          <w:tcPr>
            <w:tcW w:w="2941" w:type="pct"/>
            <w:vMerge w:val="restar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每个</w:t>
            </w:r>
            <w:r w:rsidRPr="007A61D0">
              <w:t>试件需要</w:t>
            </w:r>
            <w:r w:rsidRPr="007A61D0">
              <w:rPr>
                <w:rFonts w:hint="eastAsia"/>
              </w:rPr>
              <w:t>4</w:t>
            </w:r>
            <w:r w:rsidRPr="007A61D0">
              <w:rPr>
                <w:rFonts w:hint="eastAsia"/>
              </w:rPr>
              <w:t>块</w:t>
            </w:r>
            <w:r w:rsidRPr="007A61D0">
              <w:t>板，每种焊丝加工</w:t>
            </w:r>
            <w:r w:rsidRPr="007A61D0">
              <w:t>1</w:t>
            </w:r>
            <w:r w:rsidRPr="007A61D0">
              <w:rPr>
                <w:rFonts w:hint="eastAsia"/>
              </w:rPr>
              <w:t>个</w:t>
            </w:r>
            <w:r w:rsidRPr="007A61D0">
              <w:t>如图所示试件，共需要</w:t>
            </w:r>
            <w:r w:rsidRPr="007A61D0">
              <w:t>4x</w:t>
            </w:r>
            <w:r w:rsidR="0064348F">
              <w:t>2</w:t>
            </w:r>
            <w:r w:rsidRPr="007A61D0">
              <w:t>=</w:t>
            </w:r>
            <w:r w:rsidR="0064348F">
              <w:t>8</w:t>
            </w:r>
            <w:r w:rsidRPr="007A61D0">
              <w:rPr>
                <w:rFonts w:hint="eastAsia"/>
              </w:rPr>
              <w:t>块</w:t>
            </w:r>
            <w:r w:rsidRPr="007A61D0">
              <w:t>板</w:t>
            </w:r>
          </w:p>
        </w:tc>
      </w:tr>
      <w:tr w:rsidR="00D32FC3" w:rsidRPr="007A61D0" w:rsidTr="00D32FC3">
        <w:tc>
          <w:tcPr>
            <w:tcW w:w="439" w:type="pct"/>
            <w:vAlign w:val="center"/>
          </w:tcPr>
          <w:p w:rsidR="00D32FC3" w:rsidRPr="007A61D0" w:rsidRDefault="00C333E5" w:rsidP="00474AD4">
            <w:pPr>
              <w:pStyle w:val="a3"/>
            </w:pPr>
            <w:r>
              <w:t>85</w:t>
            </w:r>
            <w:r w:rsidR="00D32FC3" w:rsidRPr="007A61D0">
              <w:t>#</w:t>
            </w:r>
          </w:p>
        </w:tc>
        <w:tc>
          <w:tcPr>
            <w:tcW w:w="663" w:type="pct"/>
            <w:vAlign w:val="center"/>
          </w:tcPr>
          <w:p w:rsidR="00D32FC3" w:rsidRPr="007A61D0" w:rsidRDefault="0064348F" w:rsidP="00474AD4">
            <w:pPr>
              <w:pStyle w:val="a3"/>
            </w:pPr>
            <w:r>
              <w:t>4</w:t>
            </w:r>
            <w:r w:rsidR="00D32FC3"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D32FC3" w:rsidRPr="007A61D0" w:rsidRDefault="00D32FC3" w:rsidP="00474AD4">
            <w:pPr>
              <w:pStyle w:val="a3"/>
            </w:pPr>
            <w:r w:rsidRPr="007A61D0">
              <w:t>300x110</w:t>
            </w:r>
            <w:r w:rsidRPr="007A61D0">
              <w:rPr>
                <w:rFonts w:hint="eastAsia"/>
              </w:rPr>
              <w:t>x10</w:t>
            </w:r>
          </w:p>
        </w:tc>
        <w:tc>
          <w:tcPr>
            <w:tcW w:w="2941" w:type="pct"/>
            <w:vMerge/>
            <w:vAlign w:val="center"/>
          </w:tcPr>
          <w:p w:rsidR="00D32FC3" w:rsidRPr="007A61D0" w:rsidRDefault="00D32FC3" w:rsidP="00474AD4">
            <w:pPr>
              <w:pStyle w:val="a3"/>
            </w:pPr>
          </w:p>
        </w:tc>
      </w:tr>
      <w:tr w:rsidR="00D32FC3" w:rsidRPr="007A61D0" w:rsidTr="00D32FC3">
        <w:tc>
          <w:tcPr>
            <w:tcW w:w="439" w:type="pct"/>
            <w:vAlign w:val="center"/>
          </w:tcPr>
          <w:p w:rsidR="00D32FC3" w:rsidRPr="007A61D0" w:rsidRDefault="00C333E5" w:rsidP="00474AD4">
            <w:pPr>
              <w:pStyle w:val="a3"/>
            </w:pPr>
            <w:r>
              <w:t>86</w:t>
            </w:r>
            <w:r w:rsidR="00D32FC3" w:rsidRPr="007A61D0">
              <w:t>#</w:t>
            </w:r>
          </w:p>
        </w:tc>
        <w:tc>
          <w:tcPr>
            <w:tcW w:w="663" w:type="pct"/>
            <w:vAlign w:val="center"/>
          </w:tcPr>
          <w:p w:rsidR="00D32FC3" w:rsidRPr="007A61D0" w:rsidRDefault="0064348F" w:rsidP="00474AD4">
            <w:pPr>
              <w:pStyle w:val="a3"/>
            </w:pPr>
            <w:r>
              <w:t>2</w:t>
            </w:r>
            <w:r w:rsidR="00D32FC3"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D32FC3" w:rsidRPr="007A61D0" w:rsidRDefault="00D32FC3" w:rsidP="00474AD4">
            <w:pPr>
              <w:pStyle w:val="a3"/>
            </w:pPr>
            <w:r w:rsidRPr="007A61D0">
              <w:t>300x250x10</w:t>
            </w:r>
          </w:p>
        </w:tc>
        <w:tc>
          <w:tcPr>
            <w:tcW w:w="2941" w:type="pct"/>
            <w:vMerge/>
            <w:vAlign w:val="center"/>
          </w:tcPr>
          <w:p w:rsidR="00D32FC3" w:rsidRPr="007A61D0" w:rsidRDefault="00D32FC3" w:rsidP="00474AD4">
            <w:pPr>
              <w:pStyle w:val="a3"/>
            </w:pPr>
          </w:p>
        </w:tc>
      </w:tr>
    </w:tbl>
    <w:p w:rsidR="00D32FC3" w:rsidRDefault="00D32FC3" w:rsidP="00D32FC3">
      <w:pPr>
        <w:ind w:firstLine="480"/>
      </w:pPr>
    </w:p>
    <w:p w:rsidR="00D32FC3" w:rsidRPr="007A61D0" w:rsidRDefault="00D32FC3" w:rsidP="00B1215C">
      <w:pPr>
        <w:pStyle w:val="1"/>
      </w:pPr>
      <w:bookmarkStart w:id="16" w:name="_Toc449300297"/>
      <w:r w:rsidRPr="007A61D0">
        <w:rPr>
          <w:rFonts w:hint="eastAsia"/>
        </w:rPr>
        <w:t>正面</w:t>
      </w:r>
      <w:r w:rsidRPr="007A61D0">
        <w:t>角焊缝</w:t>
      </w:r>
      <w:r>
        <w:rPr>
          <w:rFonts w:hint="eastAsia"/>
        </w:rPr>
        <w:t>——</w:t>
      </w:r>
      <w:r>
        <w:t>形式</w:t>
      </w:r>
      <w:r>
        <w:t>2</w:t>
      </w:r>
      <w:bookmarkEnd w:id="16"/>
    </w:p>
    <w:p w:rsidR="00D32FC3" w:rsidRDefault="00D32FC3" w:rsidP="00D32FC3">
      <w:pPr>
        <w:pStyle w:val="2"/>
      </w:pPr>
      <w:bookmarkStart w:id="17" w:name="_Toc449300298"/>
      <w:r w:rsidRPr="007A61D0">
        <w:rPr>
          <w:rFonts w:hint="eastAsia"/>
        </w:rPr>
        <w:t>焊接</w:t>
      </w:r>
      <w:r w:rsidRPr="007A61D0">
        <w:t>材料</w:t>
      </w:r>
      <w:bookmarkEnd w:id="17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64348F" w:rsidRPr="007A61D0" w:rsidTr="00450287">
        <w:trPr>
          <w:trHeight w:val="283"/>
          <w:jc w:val="center"/>
        </w:trPr>
        <w:tc>
          <w:tcPr>
            <w:tcW w:w="1200" w:type="dxa"/>
            <w:hideMark/>
          </w:tcPr>
          <w:p w:rsidR="0064348F" w:rsidRPr="007A61D0" w:rsidRDefault="0064348F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64348F" w:rsidRPr="007A61D0" w:rsidRDefault="0064348F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D5723E" w:rsidRPr="007A61D0" w:rsidTr="00450287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D5723E" w:rsidRPr="007A61D0" w:rsidRDefault="00D5723E" w:rsidP="00D5723E">
            <w:pPr>
              <w:pStyle w:val="a3"/>
            </w:pPr>
            <w:r>
              <w:t>Q890</w:t>
            </w:r>
          </w:p>
        </w:tc>
        <w:tc>
          <w:tcPr>
            <w:tcW w:w="1820" w:type="dxa"/>
            <w:hideMark/>
          </w:tcPr>
          <w:p w:rsidR="00D5723E" w:rsidRPr="007A61D0" w:rsidRDefault="00D5723E" w:rsidP="00D5723E">
            <w:pPr>
              <w:pStyle w:val="a3"/>
            </w:pPr>
            <w:r>
              <w:rPr>
                <w:rFonts w:hint="eastAsia"/>
              </w:rPr>
              <w:t>E</w:t>
            </w:r>
            <w:r>
              <w:t>R110S-G</w:t>
            </w:r>
          </w:p>
        </w:tc>
      </w:tr>
      <w:tr w:rsidR="00D5723E" w:rsidRPr="007A61D0" w:rsidTr="00450287">
        <w:trPr>
          <w:trHeight w:val="283"/>
          <w:jc w:val="center"/>
        </w:trPr>
        <w:tc>
          <w:tcPr>
            <w:tcW w:w="1200" w:type="dxa"/>
            <w:vMerge/>
          </w:tcPr>
          <w:p w:rsidR="00D5723E" w:rsidRPr="007A61D0" w:rsidRDefault="00D5723E" w:rsidP="00D5723E">
            <w:pPr>
              <w:pStyle w:val="a3"/>
            </w:pPr>
          </w:p>
        </w:tc>
        <w:tc>
          <w:tcPr>
            <w:tcW w:w="1820" w:type="dxa"/>
            <w:hideMark/>
          </w:tcPr>
          <w:p w:rsidR="00D5723E" w:rsidRPr="007A61D0" w:rsidRDefault="00D5723E" w:rsidP="00D5723E">
            <w:pPr>
              <w:pStyle w:val="a3"/>
            </w:pPr>
            <w:r>
              <w:rPr>
                <w:rFonts w:hint="eastAsia"/>
              </w:rPr>
              <w:t>E</w:t>
            </w:r>
            <w:r>
              <w:t>R120S-G</w:t>
            </w:r>
          </w:p>
        </w:tc>
      </w:tr>
    </w:tbl>
    <w:p w:rsidR="0064348F" w:rsidRPr="0064348F" w:rsidRDefault="0064348F" w:rsidP="0064348F">
      <w:pPr>
        <w:ind w:firstLine="480"/>
      </w:pPr>
    </w:p>
    <w:p w:rsidR="00D32FC3" w:rsidRDefault="00D32FC3" w:rsidP="00D32FC3">
      <w:pPr>
        <w:pStyle w:val="2"/>
      </w:pPr>
      <w:bookmarkStart w:id="18" w:name="_Toc449300299"/>
      <w:r w:rsidRPr="007A61D0">
        <w:rPr>
          <w:rFonts w:hint="eastAsia"/>
        </w:rPr>
        <w:t>焊缝</w:t>
      </w:r>
      <w:r w:rsidRPr="007A61D0">
        <w:t>尺寸</w:t>
      </w:r>
      <w:bookmarkEnd w:id="18"/>
    </w:p>
    <w:p w:rsidR="00D32FC3" w:rsidRDefault="007C11F9" w:rsidP="00D32FC3">
      <w:pPr>
        <w:pStyle w:val="a8"/>
      </w:pPr>
      <w:r w:rsidRPr="007A61D0">
        <w:object w:dxaOrig="11201" w:dyaOrig="5246">
          <v:shape id="_x0000_i1031" type="#_x0000_t75" style="width:481.15pt;height:225.7pt" o:ole="">
            <v:imagedata r:id="rId20" o:title=""/>
          </v:shape>
          <o:OLEObject Type="Embed" ProgID="Visio.Drawing.11" ShapeID="_x0000_i1031" DrawAspect="Content" ObjectID="_1528638856" r:id="rId21"/>
        </w:object>
      </w:r>
    </w:p>
    <w:p w:rsidR="00D32FC3" w:rsidRPr="007A61D0" w:rsidRDefault="00D32FC3" w:rsidP="00D32FC3">
      <w:pPr>
        <w:pStyle w:val="2"/>
      </w:pPr>
      <w:bookmarkStart w:id="19" w:name="_Toc449300300"/>
      <w:r w:rsidRPr="007A61D0">
        <w:rPr>
          <w:rFonts w:hint="eastAsia"/>
        </w:rPr>
        <w:t>说明</w:t>
      </w:r>
      <w:bookmarkEnd w:id="19"/>
    </w:p>
    <w:p w:rsidR="00D32FC3" w:rsidRDefault="00D32FC3" w:rsidP="00D32FC3">
      <w:pPr>
        <w:pStyle w:val="a7"/>
      </w:pPr>
    </w:p>
    <w:tbl>
      <w:tblPr>
        <w:tblStyle w:val="aa"/>
        <w:tblpPr w:leftFromText="180" w:rightFromText="180" w:vertAnchor="text" w:horzAnchor="margin" w:tblpXSpec="center" w:tblpY="66"/>
        <w:tblOverlap w:val="never"/>
        <w:tblW w:w="4883" w:type="pct"/>
        <w:tblLook w:val="04A0" w:firstRow="1" w:lastRow="0" w:firstColumn="1" w:lastColumn="0" w:noHBand="0" w:noVBand="1"/>
      </w:tblPr>
      <w:tblGrid>
        <w:gridCol w:w="825"/>
        <w:gridCol w:w="1247"/>
        <w:gridCol w:w="1800"/>
        <w:gridCol w:w="5531"/>
      </w:tblGrid>
      <w:tr w:rsidR="00D32FC3" w:rsidRPr="007A61D0" w:rsidTr="00D32FC3">
        <w:tc>
          <w:tcPr>
            <w:tcW w:w="439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663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957" w:type="pct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2941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0E5416" w:rsidRPr="007A61D0" w:rsidTr="00D32FC3">
        <w:tc>
          <w:tcPr>
            <w:tcW w:w="439" w:type="pct"/>
            <w:vAlign w:val="center"/>
          </w:tcPr>
          <w:p w:rsidR="000E5416" w:rsidRPr="007A61D0" w:rsidRDefault="00C333E5" w:rsidP="00474AD4">
            <w:pPr>
              <w:pStyle w:val="a3"/>
            </w:pPr>
            <w:r>
              <w:t>95</w:t>
            </w:r>
            <w:r w:rsidR="000E5416" w:rsidRPr="007A61D0">
              <w:t>#</w:t>
            </w:r>
          </w:p>
        </w:tc>
        <w:tc>
          <w:tcPr>
            <w:tcW w:w="663" w:type="pct"/>
            <w:vAlign w:val="center"/>
          </w:tcPr>
          <w:p w:rsidR="000E5416" w:rsidRPr="007A61D0" w:rsidRDefault="0064348F" w:rsidP="00474AD4">
            <w:pPr>
              <w:pStyle w:val="a3"/>
            </w:pPr>
            <w:r>
              <w:t>4</w:t>
            </w:r>
            <w:r w:rsidR="000E5416"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0E5416" w:rsidRPr="007A61D0" w:rsidRDefault="0064348F" w:rsidP="00474AD4">
            <w:pPr>
              <w:pStyle w:val="a3"/>
            </w:pPr>
            <w:r>
              <w:t>500x200</w:t>
            </w:r>
            <w:r w:rsidR="000E5416" w:rsidRPr="007A61D0">
              <w:t>x20</w:t>
            </w:r>
          </w:p>
        </w:tc>
        <w:tc>
          <w:tcPr>
            <w:tcW w:w="2941" w:type="pct"/>
            <w:vMerge w:val="restart"/>
            <w:vAlign w:val="center"/>
          </w:tcPr>
          <w:p w:rsidR="000E5416" w:rsidRPr="007A61D0" w:rsidRDefault="000E5416" w:rsidP="00474AD4">
            <w:pPr>
              <w:pStyle w:val="a3"/>
            </w:pPr>
            <w:r w:rsidRPr="007A61D0">
              <w:rPr>
                <w:rFonts w:hint="eastAsia"/>
              </w:rPr>
              <w:t>每个</w:t>
            </w:r>
            <w:r w:rsidRPr="007A61D0">
              <w:t>试件需要</w:t>
            </w:r>
            <w:r w:rsidRPr="007A61D0">
              <w:rPr>
                <w:rFonts w:hint="eastAsia"/>
              </w:rPr>
              <w:t>4</w:t>
            </w:r>
            <w:r w:rsidRPr="007A61D0">
              <w:rPr>
                <w:rFonts w:hint="eastAsia"/>
              </w:rPr>
              <w:t>块</w:t>
            </w:r>
            <w:r w:rsidRPr="007A61D0">
              <w:t>板，</w:t>
            </w:r>
            <w:r w:rsidRPr="007A61D0">
              <w:rPr>
                <w:rFonts w:hint="eastAsia"/>
              </w:rPr>
              <w:t>选择</w:t>
            </w:r>
            <w:r w:rsidR="0064348F">
              <w:t>2</w:t>
            </w:r>
            <w:r w:rsidRPr="007A61D0">
              <w:rPr>
                <w:rFonts w:hint="eastAsia"/>
              </w:rPr>
              <w:t>种</w:t>
            </w:r>
            <w:r w:rsidRPr="007A61D0">
              <w:t>焊丝</w:t>
            </w:r>
            <w:r w:rsidRPr="007A61D0">
              <w:rPr>
                <w:rFonts w:hint="eastAsia"/>
              </w:rPr>
              <w:t>，每种</w:t>
            </w:r>
            <w:r w:rsidRPr="007A61D0">
              <w:t>焊丝加工</w:t>
            </w:r>
            <w:r w:rsidRPr="007A61D0">
              <w:t>1</w:t>
            </w:r>
            <w:r w:rsidRPr="007A61D0">
              <w:rPr>
                <w:rFonts w:hint="eastAsia"/>
              </w:rPr>
              <w:t>个</w:t>
            </w:r>
            <w:r w:rsidRPr="007A61D0">
              <w:t>如图所示试件，共需要</w:t>
            </w:r>
            <w:r w:rsidRPr="007A61D0">
              <w:t>4x</w:t>
            </w:r>
            <w:r w:rsidR="0064348F">
              <w:t>2</w:t>
            </w:r>
            <w:r w:rsidRPr="007A61D0">
              <w:t>=</w:t>
            </w:r>
            <w:r w:rsidR="0064348F">
              <w:t>8</w:t>
            </w:r>
            <w:r w:rsidRPr="007A61D0">
              <w:rPr>
                <w:rFonts w:hint="eastAsia"/>
              </w:rPr>
              <w:t>块</w:t>
            </w:r>
            <w:r w:rsidRPr="007A61D0">
              <w:t>板</w:t>
            </w:r>
          </w:p>
        </w:tc>
      </w:tr>
      <w:tr w:rsidR="000E5416" w:rsidRPr="007A61D0" w:rsidTr="00D32FC3">
        <w:tc>
          <w:tcPr>
            <w:tcW w:w="439" w:type="pct"/>
            <w:vAlign w:val="center"/>
          </w:tcPr>
          <w:p w:rsidR="000E5416" w:rsidRPr="007A61D0" w:rsidRDefault="0064348F" w:rsidP="00474AD4">
            <w:pPr>
              <w:pStyle w:val="a3"/>
            </w:pPr>
            <w:r>
              <w:t>9</w:t>
            </w:r>
            <w:r w:rsidR="00C333E5">
              <w:t>6</w:t>
            </w:r>
            <w:r w:rsidR="000E5416" w:rsidRPr="007A61D0">
              <w:t>#</w:t>
            </w:r>
          </w:p>
        </w:tc>
        <w:tc>
          <w:tcPr>
            <w:tcW w:w="663" w:type="pct"/>
            <w:vAlign w:val="center"/>
          </w:tcPr>
          <w:p w:rsidR="000E5416" w:rsidRPr="007A61D0" w:rsidRDefault="000E5416" w:rsidP="00474AD4">
            <w:pPr>
              <w:pStyle w:val="a3"/>
            </w:pPr>
            <w:r>
              <w:rPr>
                <w:rFonts w:hint="eastAsia"/>
              </w:rPr>
              <w:t>4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0E5416" w:rsidRPr="007A61D0" w:rsidRDefault="00C333E5" w:rsidP="00474AD4">
            <w:pPr>
              <w:pStyle w:val="a3"/>
            </w:pPr>
            <w:r>
              <w:t>500</w:t>
            </w:r>
            <w:r w:rsidR="0064348F">
              <w:t>x100</w:t>
            </w:r>
            <w:r w:rsidR="000E5416" w:rsidRPr="007A61D0">
              <w:rPr>
                <w:rFonts w:hint="eastAsia"/>
              </w:rPr>
              <w:t>x</w:t>
            </w:r>
            <w:r w:rsidR="000E5416" w:rsidRPr="007A61D0">
              <w:t>2</w:t>
            </w:r>
            <w:r w:rsidR="000E5416" w:rsidRPr="007A61D0">
              <w:rPr>
                <w:rFonts w:hint="eastAsia"/>
              </w:rPr>
              <w:t>0</w:t>
            </w:r>
          </w:p>
        </w:tc>
        <w:tc>
          <w:tcPr>
            <w:tcW w:w="2941" w:type="pct"/>
            <w:vMerge/>
            <w:vAlign w:val="center"/>
          </w:tcPr>
          <w:p w:rsidR="000E5416" w:rsidRPr="007A61D0" w:rsidRDefault="000E5416" w:rsidP="00474AD4">
            <w:pPr>
              <w:pStyle w:val="a3"/>
            </w:pPr>
          </w:p>
        </w:tc>
      </w:tr>
    </w:tbl>
    <w:p w:rsidR="00FB27EC" w:rsidRPr="007A61D0" w:rsidRDefault="00FB27EC" w:rsidP="00FB27EC">
      <w:pPr>
        <w:pStyle w:val="1"/>
      </w:pPr>
      <w:bookmarkStart w:id="20" w:name="_Toc449298253"/>
      <w:bookmarkStart w:id="21" w:name="_Toc449300301"/>
      <w:r>
        <w:rPr>
          <w:rFonts w:hint="eastAsia"/>
        </w:rPr>
        <w:t>十字接头</w:t>
      </w:r>
      <w:r w:rsidRPr="007A61D0">
        <w:t>角焊缝</w:t>
      </w:r>
      <w:r>
        <w:rPr>
          <w:rFonts w:hint="eastAsia"/>
        </w:rPr>
        <w:t>——</w:t>
      </w:r>
      <w:r>
        <w:t>形式</w:t>
      </w:r>
      <w:r>
        <w:t>1</w:t>
      </w:r>
      <w:bookmarkEnd w:id="20"/>
      <w:bookmarkEnd w:id="21"/>
    </w:p>
    <w:p w:rsidR="00FB27EC" w:rsidRDefault="00FB27EC" w:rsidP="00FB27EC">
      <w:pPr>
        <w:pStyle w:val="2"/>
      </w:pPr>
      <w:bookmarkStart w:id="22" w:name="_Toc449298254"/>
      <w:bookmarkStart w:id="23" w:name="_Toc449300302"/>
      <w:r w:rsidRPr="007A61D0">
        <w:rPr>
          <w:rFonts w:hint="eastAsia"/>
        </w:rPr>
        <w:t>焊接</w:t>
      </w:r>
      <w:r w:rsidRPr="007A61D0">
        <w:t>材料</w:t>
      </w:r>
      <w:bookmarkEnd w:id="22"/>
      <w:bookmarkEnd w:id="23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FB27EC" w:rsidRPr="007A61D0" w:rsidTr="00450287">
        <w:trPr>
          <w:trHeight w:val="283"/>
          <w:jc w:val="center"/>
        </w:trPr>
        <w:tc>
          <w:tcPr>
            <w:tcW w:w="1200" w:type="dxa"/>
            <w:hideMark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D5723E" w:rsidRPr="007A61D0" w:rsidTr="00450287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D5723E" w:rsidRPr="007A61D0" w:rsidRDefault="00D5723E" w:rsidP="00D5723E">
            <w:pPr>
              <w:pStyle w:val="a3"/>
            </w:pPr>
            <w:r>
              <w:t>Q890</w:t>
            </w:r>
          </w:p>
        </w:tc>
        <w:tc>
          <w:tcPr>
            <w:tcW w:w="1820" w:type="dxa"/>
            <w:hideMark/>
          </w:tcPr>
          <w:p w:rsidR="00D5723E" w:rsidRPr="007A61D0" w:rsidRDefault="00D5723E" w:rsidP="00D5723E">
            <w:pPr>
              <w:pStyle w:val="a3"/>
            </w:pPr>
            <w:r>
              <w:rPr>
                <w:rFonts w:hint="eastAsia"/>
              </w:rPr>
              <w:t>E</w:t>
            </w:r>
            <w:r>
              <w:t>R110S-G</w:t>
            </w:r>
          </w:p>
        </w:tc>
      </w:tr>
      <w:tr w:rsidR="00D5723E" w:rsidRPr="007A61D0" w:rsidTr="00450287">
        <w:trPr>
          <w:trHeight w:val="283"/>
          <w:jc w:val="center"/>
        </w:trPr>
        <w:tc>
          <w:tcPr>
            <w:tcW w:w="1200" w:type="dxa"/>
            <w:vMerge/>
          </w:tcPr>
          <w:p w:rsidR="00D5723E" w:rsidRPr="007A61D0" w:rsidRDefault="00D5723E" w:rsidP="00D5723E">
            <w:pPr>
              <w:pStyle w:val="a3"/>
            </w:pPr>
          </w:p>
        </w:tc>
        <w:tc>
          <w:tcPr>
            <w:tcW w:w="1820" w:type="dxa"/>
            <w:hideMark/>
          </w:tcPr>
          <w:p w:rsidR="00D5723E" w:rsidRPr="007A61D0" w:rsidRDefault="00D5723E" w:rsidP="00D5723E">
            <w:pPr>
              <w:pStyle w:val="a3"/>
            </w:pPr>
            <w:r>
              <w:rPr>
                <w:rFonts w:hint="eastAsia"/>
              </w:rPr>
              <w:t>E</w:t>
            </w:r>
            <w:r>
              <w:t>R120S-G</w:t>
            </w:r>
          </w:p>
        </w:tc>
      </w:tr>
    </w:tbl>
    <w:p w:rsidR="00FB27EC" w:rsidRPr="00FB27EC" w:rsidRDefault="00FB27EC" w:rsidP="00FB27EC">
      <w:pPr>
        <w:ind w:firstLine="480"/>
      </w:pPr>
    </w:p>
    <w:p w:rsidR="00FB27EC" w:rsidRDefault="00FB27EC" w:rsidP="00FB27EC">
      <w:pPr>
        <w:pStyle w:val="2"/>
      </w:pPr>
      <w:bookmarkStart w:id="24" w:name="_Toc449298255"/>
      <w:bookmarkStart w:id="25" w:name="_Toc449300303"/>
      <w:r w:rsidRPr="007A61D0">
        <w:rPr>
          <w:rFonts w:hint="eastAsia"/>
        </w:rPr>
        <w:lastRenderedPageBreak/>
        <w:t>焊缝</w:t>
      </w:r>
      <w:r w:rsidRPr="007A61D0">
        <w:t>尺寸</w:t>
      </w:r>
      <w:bookmarkEnd w:id="24"/>
      <w:bookmarkEnd w:id="25"/>
    </w:p>
    <w:p w:rsidR="00FB27EC" w:rsidRDefault="007C11F9" w:rsidP="00FB27EC">
      <w:pPr>
        <w:pStyle w:val="a8"/>
      </w:pPr>
      <w:r>
        <w:object w:dxaOrig="10052" w:dyaOrig="5708">
          <v:shape id="_x0000_i1032" type="#_x0000_t75" style="width:481.15pt;height:273.7pt" o:ole="">
            <v:imagedata r:id="rId22" o:title=""/>
          </v:shape>
          <o:OLEObject Type="Embed" ProgID="Visio.Drawing.11" ShapeID="_x0000_i1032" DrawAspect="Content" ObjectID="_1528638857" r:id="rId23"/>
        </w:object>
      </w:r>
    </w:p>
    <w:p w:rsidR="00FB27EC" w:rsidRPr="007A61D0" w:rsidRDefault="00FB27EC" w:rsidP="00FB27EC">
      <w:pPr>
        <w:pStyle w:val="2"/>
      </w:pPr>
      <w:bookmarkStart w:id="26" w:name="_Toc449298256"/>
      <w:bookmarkStart w:id="27" w:name="_Toc449300304"/>
      <w:r w:rsidRPr="007A61D0">
        <w:rPr>
          <w:rFonts w:hint="eastAsia"/>
        </w:rPr>
        <w:t>说明</w:t>
      </w:r>
      <w:bookmarkEnd w:id="26"/>
      <w:bookmarkEnd w:id="27"/>
    </w:p>
    <w:p w:rsidR="00FB27EC" w:rsidRDefault="00FB27EC" w:rsidP="00FB27EC">
      <w:pPr>
        <w:pStyle w:val="a7"/>
      </w:pPr>
    </w:p>
    <w:tbl>
      <w:tblPr>
        <w:tblStyle w:val="aa"/>
        <w:tblpPr w:leftFromText="180" w:rightFromText="180" w:vertAnchor="text" w:horzAnchor="margin" w:tblpXSpec="right" w:tblpY="390"/>
        <w:tblOverlap w:val="never"/>
        <w:tblW w:w="4883" w:type="pct"/>
        <w:tblLook w:val="04A0" w:firstRow="1" w:lastRow="0" w:firstColumn="1" w:lastColumn="0" w:noHBand="0" w:noVBand="1"/>
      </w:tblPr>
      <w:tblGrid>
        <w:gridCol w:w="825"/>
        <w:gridCol w:w="1247"/>
        <w:gridCol w:w="1800"/>
        <w:gridCol w:w="5531"/>
      </w:tblGrid>
      <w:tr w:rsidR="00FB27EC" w:rsidRPr="007A61D0" w:rsidTr="00450287">
        <w:tc>
          <w:tcPr>
            <w:tcW w:w="439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663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2941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FB27EC" w:rsidRPr="007A61D0" w:rsidTr="00450287">
        <w:tc>
          <w:tcPr>
            <w:tcW w:w="439" w:type="pct"/>
            <w:vAlign w:val="center"/>
          </w:tcPr>
          <w:p w:rsidR="00FB27EC" w:rsidRPr="007A61D0" w:rsidRDefault="00C333E5" w:rsidP="00474AD4">
            <w:pPr>
              <w:pStyle w:val="a3"/>
            </w:pPr>
            <w:r>
              <w:t>87</w:t>
            </w:r>
            <w:r w:rsidR="00FB27EC" w:rsidRPr="007A61D0">
              <w:t>#</w:t>
            </w:r>
          </w:p>
        </w:tc>
        <w:tc>
          <w:tcPr>
            <w:tcW w:w="663" w:type="pct"/>
            <w:vAlign w:val="center"/>
          </w:tcPr>
          <w:p w:rsidR="00FB27EC" w:rsidRPr="007A61D0" w:rsidRDefault="00FB27EC" w:rsidP="00474AD4">
            <w:pPr>
              <w:pStyle w:val="a3"/>
            </w:pPr>
            <w:r>
              <w:t>2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>
              <w:t>300X250X10</w:t>
            </w:r>
          </w:p>
        </w:tc>
        <w:tc>
          <w:tcPr>
            <w:tcW w:w="2941" w:type="pct"/>
            <w:vMerge w:val="restar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每个</w:t>
            </w:r>
            <w:r w:rsidRPr="007A61D0">
              <w:t>试件需要</w:t>
            </w:r>
            <w:r>
              <w:t>3</w:t>
            </w:r>
            <w:r w:rsidRPr="007A61D0">
              <w:rPr>
                <w:rFonts w:hint="eastAsia"/>
              </w:rPr>
              <w:t>块</w:t>
            </w:r>
            <w:r w:rsidRPr="007A61D0">
              <w:t>板，</w:t>
            </w:r>
            <w:r w:rsidRPr="007A61D0">
              <w:rPr>
                <w:rFonts w:hint="eastAsia"/>
              </w:rPr>
              <w:t>选择</w:t>
            </w:r>
            <w:r>
              <w:t>2</w:t>
            </w:r>
            <w:r w:rsidRPr="007A61D0">
              <w:rPr>
                <w:rFonts w:hint="eastAsia"/>
              </w:rPr>
              <w:t>种</w:t>
            </w:r>
            <w:r w:rsidRPr="007A61D0">
              <w:t>焊丝</w:t>
            </w:r>
            <w:r w:rsidRPr="007A61D0">
              <w:rPr>
                <w:rFonts w:hint="eastAsia"/>
              </w:rPr>
              <w:t>，每种</w:t>
            </w:r>
            <w:r w:rsidRPr="007A61D0">
              <w:t>焊丝加工</w:t>
            </w:r>
            <w:r w:rsidRPr="007A61D0">
              <w:t>1</w:t>
            </w:r>
            <w:r w:rsidRPr="007A61D0">
              <w:rPr>
                <w:rFonts w:hint="eastAsia"/>
              </w:rPr>
              <w:t>个</w:t>
            </w:r>
            <w:r w:rsidRPr="007A61D0">
              <w:t>如图所示试件，共需要</w:t>
            </w:r>
            <w:r>
              <w:t>3</w:t>
            </w:r>
            <w:r w:rsidRPr="007A61D0">
              <w:t>x</w:t>
            </w:r>
            <w:r>
              <w:t>2</w:t>
            </w:r>
            <w:r w:rsidRPr="007A61D0">
              <w:t>=</w:t>
            </w:r>
            <w:r>
              <w:t>6</w:t>
            </w:r>
            <w:r w:rsidRPr="007A61D0">
              <w:rPr>
                <w:rFonts w:hint="eastAsia"/>
              </w:rPr>
              <w:t>块</w:t>
            </w:r>
            <w:r w:rsidRPr="007A61D0">
              <w:t>板</w:t>
            </w:r>
          </w:p>
        </w:tc>
      </w:tr>
      <w:tr w:rsidR="00FB27EC" w:rsidRPr="007A61D0" w:rsidTr="00450287">
        <w:tc>
          <w:tcPr>
            <w:tcW w:w="439" w:type="pct"/>
            <w:vAlign w:val="center"/>
          </w:tcPr>
          <w:p w:rsidR="00FB27EC" w:rsidRPr="007A61D0" w:rsidRDefault="00C333E5" w:rsidP="00474AD4">
            <w:pPr>
              <w:pStyle w:val="a3"/>
            </w:pPr>
            <w:r>
              <w:t>88</w:t>
            </w:r>
            <w:r w:rsidR="00FB27EC" w:rsidRPr="007A61D0">
              <w:t>#</w:t>
            </w:r>
          </w:p>
        </w:tc>
        <w:tc>
          <w:tcPr>
            <w:tcW w:w="663" w:type="pct"/>
            <w:vAlign w:val="center"/>
          </w:tcPr>
          <w:p w:rsidR="00FB27EC" w:rsidRPr="007A61D0" w:rsidRDefault="00FB27EC" w:rsidP="00474AD4">
            <w:pPr>
              <w:pStyle w:val="a3"/>
            </w:pPr>
            <w:r>
              <w:t>2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>
              <w:t>300X110X10</w:t>
            </w:r>
          </w:p>
        </w:tc>
        <w:tc>
          <w:tcPr>
            <w:tcW w:w="2941" w:type="pct"/>
            <w:vMerge/>
            <w:vAlign w:val="center"/>
          </w:tcPr>
          <w:p w:rsidR="00FB27EC" w:rsidRPr="007A61D0" w:rsidRDefault="00FB27EC" w:rsidP="00474AD4">
            <w:pPr>
              <w:pStyle w:val="a3"/>
            </w:pPr>
          </w:p>
        </w:tc>
      </w:tr>
      <w:tr w:rsidR="00FB27EC" w:rsidRPr="007A61D0" w:rsidTr="00450287">
        <w:tc>
          <w:tcPr>
            <w:tcW w:w="439" w:type="pct"/>
            <w:vAlign w:val="center"/>
          </w:tcPr>
          <w:p w:rsidR="00FB27EC" w:rsidRPr="007A61D0" w:rsidRDefault="00C333E5" w:rsidP="00474AD4">
            <w:pPr>
              <w:pStyle w:val="a3"/>
            </w:pPr>
            <w:r>
              <w:t>89</w:t>
            </w:r>
            <w:r w:rsidR="00FB27EC">
              <w:rPr>
                <w:rFonts w:hint="eastAsia"/>
              </w:rPr>
              <w:t>#</w:t>
            </w:r>
          </w:p>
        </w:tc>
        <w:tc>
          <w:tcPr>
            <w:tcW w:w="663" w:type="pct"/>
            <w:vAlign w:val="center"/>
          </w:tcPr>
          <w:p w:rsidR="00FB27EC" w:rsidRPr="007A61D0" w:rsidRDefault="00FB27EC" w:rsidP="00474AD4">
            <w:pPr>
              <w:pStyle w:val="a3"/>
            </w:pPr>
            <w:r>
              <w:t>2</w:t>
            </w:r>
            <w:r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>
              <w:t>300X200X10</w:t>
            </w:r>
          </w:p>
        </w:tc>
        <w:tc>
          <w:tcPr>
            <w:tcW w:w="2941" w:type="pct"/>
            <w:vMerge/>
            <w:vAlign w:val="center"/>
          </w:tcPr>
          <w:p w:rsidR="00FB27EC" w:rsidRPr="007A61D0" w:rsidRDefault="00FB27EC" w:rsidP="00474AD4">
            <w:pPr>
              <w:pStyle w:val="a3"/>
            </w:pPr>
          </w:p>
        </w:tc>
      </w:tr>
    </w:tbl>
    <w:p w:rsidR="00FB27EC" w:rsidRDefault="00FB27EC" w:rsidP="00FB27EC">
      <w:pPr>
        <w:ind w:firstLine="480"/>
      </w:pPr>
    </w:p>
    <w:p w:rsidR="00FB27EC" w:rsidRDefault="00FB27EC" w:rsidP="00FB27EC">
      <w:pPr>
        <w:ind w:firstLine="480"/>
      </w:pPr>
      <w:r>
        <w:br w:type="page"/>
      </w:r>
    </w:p>
    <w:p w:rsidR="00FB27EC" w:rsidRPr="001D020A" w:rsidRDefault="00FB27EC" w:rsidP="00FB27EC">
      <w:pPr>
        <w:ind w:firstLine="480"/>
      </w:pPr>
    </w:p>
    <w:p w:rsidR="00FB27EC" w:rsidRPr="007A61D0" w:rsidRDefault="00FB27EC" w:rsidP="00FB27EC">
      <w:pPr>
        <w:pStyle w:val="1"/>
      </w:pPr>
      <w:bookmarkStart w:id="28" w:name="_Toc449298257"/>
      <w:bookmarkStart w:id="29" w:name="_Toc449300305"/>
      <w:r>
        <w:rPr>
          <w:rFonts w:hint="eastAsia"/>
        </w:rPr>
        <w:t>十字接头</w:t>
      </w:r>
      <w:r w:rsidRPr="007A61D0">
        <w:t>角焊缝</w:t>
      </w:r>
      <w:r>
        <w:rPr>
          <w:rFonts w:hint="eastAsia"/>
        </w:rPr>
        <w:t>——</w:t>
      </w:r>
      <w:r>
        <w:t>形式</w:t>
      </w:r>
      <w:r>
        <w:t>2</w:t>
      </w:r>
      <w:bookmarkEnd w:id="28"/>
      <w:bookmarkEnd w:id="29"/>
    </w:p>
    <w:p w:rsidR="00FB27EC" w:rsidRDefault="00FB27EC" w:rsidP="00FB27EC">
      <w:pPr>
        <w:pStyle w:val="2"/>
      </w:pPr>
      <w:bookmarkStart w:id="30" w:name="_Toc449298258"/>
      <w:bookmarkStart w:id="31" w:name="_Toc449300306"/>
      <w:r w:rsidRPr="007A61D0">
        <w:rPr>
          <w:rFonts w:hint="eastAsia"/>
        </w:rPr>
        <w:t>焊接</w:t>
      </w:r>
      <w:r w:rsidRPr="007A61D0">
        <w:t>材料</w:t>
      </w:r>
      <w:bookmarkEnd w:id="30"/>
      <w:bookmarkEnd w:id="31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FB27EC" w:rsidRPr="007A61D0" w:rsidTr="00450287">
        <w:trPr>
          <w:trHeight w:val="283"/>
          <w:jc w:val="center"/>
        </w:trPr>
        <w:tc>
          <w:tcPr>
            <w:tcW w:w="1200" w:type="dxa"/>
            <w:hideMark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D5723E" w:rsidRPr="007A61D0" w:rsidTr="00450287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D5723E" w:rsidRPr="007A61D0" w:rsidRDefault="00D5723E" w:rsidP="00D5723E">
            <w:pPr>
              <w:pStyle w:val="a3"/>
            </w:pPr>
            <w:r>
              <w:t>Q890</w:t>
            </w:r>
          </w:p>
        </w:tc>
        <w:tc>
          <w:tcPr>
            <w:tcW w:w="1820" w:type="dxa"/>
            <w:hideMark/>
          </w:tcPr>
          <w:p w:rsidR="00D5723E" w:rsidRPr="007A61D0" w:rsidRDefault="00D5723E" w:rsidP="00D5723E">
            <w:pPr>
              <w:pStyle w:val="a3"/>
            </w:pPr>
            <w:r>
              <w:rPr>
                <w:rFonts w:hint="eastAsia"/>
              </w:rPr>
              <w:t>E</w:t>
            </w:r>
            <w:r>
              <w:t>R110S-G</w:t>
            </w:r>
          </w:p>
        </w:tc>
      </w:tr>
      <w:tr w:rsidR="00D5723E" w:rsidRPr="007A61D0" w:rsidTr="00450287">
        <w:trPr>
          <w:trHeight w:val="283"/>
          <w:jc w:val="center"/>
        </w:trPr>
        <w:tc>
          <w:tcPr>
            <w:tcW w:w="1200" w:type="dxa"/>
            <w:vMerge/>
          </w:tcPr>
          <w:p w:rsidR="00D5723E" w:rsidRPr="007A61D0" w:rsidRDefault="00D5723E" w:rsidP="00D5723E">
            <w:pPr>
              <w:pStyle w:val="a3"/>
            </w:pPr>
          </w:p>
        </w:tc>
        <w:tc>
          <w:tcPr>
            <w:tcW w:w="1820" w:type="dxa"/>
            <w:hideMark/>
          </w:tcPr>
          <w:p w:rsidR="00D5723E" w:rsidRPr="007A61D0" w:rsidRDefault="00D5723E" w:rsidP="00D5723E">
            <w:pPr>
              <w:pStyle w:val="a3"/>
            </w:pPr>
            <w:r>
              <w:rPr>
                <w:rFonts w:hint="eastAsia"/>
              </w:rPr>
              <w:t>E</w:t>
            </w:r>
            <w:r>
              <w:t>R120S-G</w:t>
            </w:r>
          </w:p>
        </w:tc>
      </w:tr>
    </w:tbl>
    <w:p w:rsidR="00FB27EC" w:rsidRPr="00FB27EC" w:rsidRDefault="00FB27EC" w:rsidP="00FB27EC">
      <w:pPr>
        <w:ind w:firstLine="480"/>
      </w:pPr>
    </w:p>
    <w:p w:rsidR="00FB27EC" w:rsidRDefault="00FB27EC" w:rsidP="00FB27EC">
      <w:pPr>
        <w:pStyle w:val="2"/>
      </w:pPr>
      <w:bookmarkStart w:id="32" w:name="_Toc449298259"/>
      <w:bookmarkStart w:id="33" w:name="_Toc449300307"/>
      <w:r w:rsidRPr="007A61D0">
        <w:rPr>
          <w:rFonts w:hint="eastAsia"/>
        </w:rPr>
        <w:t>焊缝</w:t>
      </w:r>
      <w:r w:rsidRPr="007A61D0">
        <w:t>尺寸</w:t>
      </w:r>
      <w:bookmarkEnd w:id="32"/>
      <w:bookmarkEnd w:id="33"/>
    </w:p>
    <w:p w:rsidR="00D32FC3" w:rsidRPr="007B1680" w:rsidRDefault="007C11F9" w:rsidP="00FB27EC">
      <w:pPr>
        <w:pStyle w:val="a8"/>
      </w:pPr>
      <w:r>
        <w:object w:dxaOrig="8675" w:dyaOrig="5708">
          <v:shape id="_x0000_i1033" type="#_x0000_t75" style="width:433.7pt;height:285.7pt" o:ole="">
            <v:imagedata r:id="rId24" o:title=""/>
          </v:shape>
          <o:OLEObject Type="Embed" ProgID="Visio.Drawing.11" ShapeID="_x0000_i1033" DrawAspect="Content" ObjectID="_1528638858" r:id="rId25"/>
        </w:object>
      </w:r>
    </w:p>
    <w:p w:rsidR="00FB27EC" w:rsidRPr="007A61D0" w:rsidRDefault="00FB27EC" w:rsidP="00FB27EC">
      <w:pPr>
        <w:pStyle w:val="2"/>
      </w:pPr>
      <w:bookmarkStart w:id="34" w:name="_Toc449298260"/>
      <w:bookmarkStart w:id="35" w:name="_Toc449300308"/>
      <w:r w:rsidRPr="007A61D0">
        <w:rPr>
          <w:rFonts w:hint="eastAsia"/>
        </w:rPr>
        <w:t>说明</w:t>
      </w:r>
      <w:bookmarkEnd w:id="34"/>
      <w:bookmarkEnd w:id="35"/>
    </w:p>
    <w:p w:rsidR="00FB27EC" w:rsidRDefault="00FB27EC" w:rsidP="00FB27EC">
      <w:pPr>
        <w:pStyle w:val="a7"/>
      </w:pPr>
    </w:p>
    <w:tbl>
      <w:tblPr>
        <w:tblStyle w:val="aa"/>
        <w:tblpPr w:leftFromText="180" w:rightFromText="180" w:vertAnchor="text" w:horzAnchor="margin" w:tblpXSpec="center" w:tblpY="66"/>
        <w:tblOverlap w:val="never"/>
        <w:tblW w:w="4883" w:type="pct"/>
        <w:tblLook w:val="04A0" w:firstRow="1" w:lastRow="0" w:firstColumn="1" w:lastColumn="0" w:noHBand="0" w:noVBand="1"/>
      </w:tblPr>
      <w:tblGrid>
        <w:gridCol w:w="825"/>
        <w:gridCol w:w="1247"/>
        <w:gridCol w:w="1800"/>
        <w:gridCol w:w="5531"/>
      </w:tblGrid>
      <w:tr w:rsidR="00FB27EC" w:rsidRPr="007A61D0" w:rsidTr="00450287">
        <w:tc>
          <w:tcPr>
            <w:tcW w:w="439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663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2941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FB27EC" w:rsidRPr="007A61D0" w:rsidTr="00450287">
        <w:tc>
          <w:tcPr>
            <w:tcW w:w="439" w:type="pct"/>
            <w:vAlign w:val="center"/>
          </w:tcPr>
          <w:p w:rsidR="00FB27EC" w:rsidRPr="007A61D0" w:rsidRDefault="00C333E5" w:rsidP="00474AD4">
            <w:pPr>
              <w:pStyle w:val="a3"/>
            </w:pPr>
            <w:r>
              <w:t>97</w:t>
            </w:r>
            <w:r w:rsidR="00FB27EC" w:rsidRPr="007A61D0">
              <w:t>#</w:t>
            </w:r>
          </w:p>
        </w:tc>
        <w:tc>
          <w:tcPr>
            <w:tcW w:w="663" w:type="pct"/>
            <w:vAlign w:val="center"/>
          </w:tcPr>
          <w:p w:rsidR="00FB27EC" w:rsidRPr="007A61D0" w:rsidRDefault="00FB27EC" w:rsidP="00474AD4">
            <w:pPr>
              <w:pStyle w:val="a3"/>
            </w:pPr>
            <w:r>
              <w:t>4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>
              <w:t>420x150X</w:t>
            </w:r>
            <w:r w:rsidR="00474AD4">
              <w:t>20</w:t>
            </w:r>
          </w:p>
        </w:tc>
        <w:tc>
          <w:tcPr>
            <w:tcW w:w="2941" w:type="pct"/>
            <w:vMerge w:val="restar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每个</w:t>
            </w:r>
            <w:r w:rsidRPr="007A61D0">
              <w:t>试件需要</w:t>
            </w:r>
            <w:r>
              <w:t>3</w:t>
            </w:r>
            <w:r w:rsidRPr="007A61D0">
              <w:rPr>
                <w:rFonts w:hint="eastAsia"/>
              </w:rPr>
              <w:t>块</w:t>
            </w:r>
            <w:r w:rsidRPr="007A61D0">
              <w:t>板，</w:t>
            </w:r>
            <w:r w:rsidRPr="007A61D0">
              <w:rPr>
                <w:rFonts w:hint="eastAsia"/>
              </w:rPr>
              <w:t>选择</w:t>
            </w:r>
            <w:r>
              <w:t>2</w:t>
            </w:r>
            <w:r w:rsidRPr="007A61D0">
              <w:rPr>
                <w:rFonts w:hint="eastAsia"/>
              </w:rPr>
              <w:t>种</w:t>
            </w:r>
            <w:r w:rsidRPr="007A61D0">
              <w:t>焊丝</w:t>
            </w:r>
            <w:r w:rsidRPr="007A61D0">
              <w:rPr>
                <w:rFonts w:hint="eastAsia"/>
              </w:rPr>
              <w:t>，每种</w:t>
            </w:r>
            <w:r w:rsidRPr="007A61D0">
              <w:t>焊丝加工</w:t>
            </w:r>
            <w:r w:rsidRPr="007A61D0">
              <w:t>1</w:t>
            </w:r>
            <w:r w:rsidRPr="007A61D0">
              <w:rPr>
                <w:rFonts w:hint="eastAsia"/>
              </w:rPr>
              <w:t>个</w:t>
            </w:r>
            <w:r w:rsidRPr="007A61D0">
              <w:t>如图所示试件，共需要</w:t>
            </w:r>
            <w:r>
              <w:t>3</w:t>
            </w:r>
            <w:r w:rsidRPr="007A61D0">
              <w:t>x</w:t>
            </w:r>
            <w:r>
              <w:t>2</w:t>
            </w:r>
            <w:r w:rsidRPr="007A61D0">
              <w:t>=</w:t>
            </w:r>
            <w:r>
              <w:t>6</w:t>
            </w:r>
            <w:r w:rsidRPr="007A61D0">
              <w:rPr>
                <w:rFonts w:hint="eastAsia"/>
              </w:rPr>
              <w:t>块</w:t>
            </w:r>
            <w:r w:rsidRPr="007A61D0">
              <w:t>板</w:t>
            </w:r>
          </w:p>
        </w:tc>
      </w:tr>
      <w:tr w:rsidR="00FB27EC" w:rsidRPr="007A61D0" w:rsidTr="00450287">
        <w:tc>
          <w:tcPr>
            <w:tcW w:w="439" w:type="pct"/>
            <w:vAlign w:val="center"/>
          </w:tcPr>
          <w:p w:rsidR="00FB27EC" w:rsidRPr="007A61D0" w:rsidRDefault="00C333E5" w:rsidP="00474AD4">
            <w:pPr>
              <w:pStyle w:val="a3"/>
            </w:pPr>
            <w:r>
              <w:t>98</w:t>
            </w:r>
            <w:r w:rsidR="00FB27EC" w:rsidRPr="007A61D0">
              <w:t>#</w:t>
            </w:r>
          </w:p>
        </w:tc>
        <w:tc>
          <w:tcPr>
            <w:tcW w:w="663" w:type="pct"/>
            <w:vAlign w:val="center"/>
          </w:tcPr>
          <w:p w:rsidR="00FB27EC" w:rsidRPr="007A61D0" w:rsidRDefault="00FB27EC" w:rsidP="00474AD4">
            <w:pPr>
              <w:pStyle w:val="a3"/>
            </w:pPr>
            <w:r>
              <w:t>2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>
              <w:t>420x100X</w:t>
            </w:r>
            <w:r w:rsidR="00474AD4">
              <w:t>30</w:t>
            </w:r>
          </w:p>
        </w:tc>
        <w:tc>
          <w:tcPr>
            <w:tcW w:w="2941" w:type="pct"/>
            <w:vMerge/>
            <w:vAlign w:val="center"/>
          </w:tcPr>
          <w:p w:rsidR="00FB27EC" w:rsidRPr="007A61D0" w:rsidRDefault="00FB27EC" w:rsidP="00474AD4">
            <w:pPr>
              <w:pStyle w:val="a3"/>
            </w:pPr>
          </w:p>
        </w:tc>
      </w:tr>
    </w:tbl>
    <w:p w:rsidR="00834DDA" w:rsidRPr="007A61D0" w:rsidRDefault="00834DDA" w:rsidP="00834DDA">
      <w:pPr>
        <w:ind w:firstLine="480"/>
      </w:pPr>
    </w:p>
    <w:p w:rsidR="00C45BA5" w:rsidRPr="007A61D0" w:rsidRDefault="00C45BA5" w:rsidP="00ED6C33">
      <w:pPr>
        <w:pStyle w:val="a7"/>
      </w:pPr>
    </w:p>
    <w:p w:rsidR="000F2D5B" w:rsidRPr="007A61D0" w:rsidRDefault="0045264E" w:rsidP="00B1215C">
      <w:pPr>
        <w:pStyle w:val="1"/>
      </w:pPr>
      <w:bookmarkStart w:id="36" w:name="_Toc449300309"/>
      <w:r w:rsidRPr="007A61D0">
        <w:rPr>
          <w:rFonts w:hint="eastAsia"/>
        </w:rPr>
        <w:lastRenderedPageBreak/>
        <w:t>侧面</w:t>
      </w:r>
      <w:r w:rsidRPr="007A61D0">
        <w:t>角焊缝</w:t>
      </w:r>
      <w:bookmarkEnd w:id="36"/>
    </w:p>
    <w:p w:rsidR="00264C13" w:rsidRDefault="00264C13" w:rsidP="00C45BA5">
      <w:pPr>
        <w:pStyle w:val="2"/>
      </w:pPr>
      <w:bookmarkStart w:id="37" w:name="_Toc449300310"/>
      <w:r w:rsidRPr="007A61D0">
        <w:rPr>
          <w:rFonts w:hint="eastAsia"/>
        </w:rPr>
        <w:t>焊接</w:t>
      </w:r>
      <w:r w:rsidRPr="007A61D0">
        <w:t>材料</w:t>
      </w:r>
      <w:bookmarkEnd w:id="37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FB27EC" w:rsidRPr="007A61D0" w:rsidTr="00450287">
        <w:trPr>
          <w:trHeight w:val="283"/>
          <w:jc w:val="center"/>
        </w:trPr>
        <w:tc>
          <w:tcPr>
            <w:tcW w:w="1200" w:type="dxa"/>
            <w:hideMark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D5723E" w:rsidRPr="007A61D0" w:rsidTr="00450287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D5723E" w:rsidRPr="007A61D0" w:rsidRDefault="00D5723E" w:rsidP="00D5723E">
            <w:pPr>
              <w:pStyle w:val="a3"/>
            </w:pPr>
            <w:r>
              <w:t>Q890</w:t>
            </w:r>
          </w:p>
        </w:tc>
        <w:tc>
          <w:tcPr>
            <w:tcW w:w="1820" w:type="dxa"/>
            <w:hideMark/>
          </w:tcPr>
          <w:p w:rsidR="00D5723E" w:rsidRPr="007A61D0" w:rsidRDefault="00D5723E" w:rsidP="00D5723E">
            <w:pPr>
              <w:pStyle w:val="a3"/>
            </w:pPr>
            <w:r>
              <w:rPr>
                <w:rFonts w:hint="eastAsia"/>
              </w:rPr>
              <w:t>E</w:t>
            </w:r>
            <w:r>
              <w:t>R110S-G</w:t>
            </w:r>
          </w:p>
        </w:tc>
      </w:tr>
      <w:tr w:rsidR="00D5723E" w:rsidRPr="007A61D0" w:rsidTr="00450287">
        <w:trPr>
          <w:trHeight w:val="283"/>
          <w:jc w:val="center"/>
        </w:trPr>
        <w:tc>
          <w:tcPr>
            <w:tcW w:w="1200" w:type="dxa"/>
            <w:vMerge/>
          </w:tcPr>
          <w:p w:rsidR="00D5723E" w:rsidRPr="007A61D0" w:rsidRDefault="00D5723E" w:rsidP="00D5723E">
            <w:pPr>
              <w:pStyle w:val="a3"/>
            </w:pPr>
          </w:p>
        </w:tc>
        <w:tc>
          <w:tcPr>
            <w:tcW w:w="1820" w:type="dxa"/>
            <w:hideMark/>
          </w:tcPr>
          <w:p w:rsidR="00D5723E" w:rsidRPr="007A61D0" w:rsidRDefault="00D5723E" w:rsidP="00D5723E">
            <w:pPr>
              <w:pStyle w:val="a3"/>
            </w:pPr>
            <w:r>
              <w:rPr>
                <w:rFonts w:hint="eastAsia"/>
              </w:rPr>
              <w:t>E</w:t>
            </w:r>
            <w:r>
              <w:t>R120S-G</w:t>
            </w:r>
          </w:p>
        </w:tc>
      </w:tr>
    </w:tbl>
    <w:p w:rsidR="00FB27EC" w:rsidRPr="00FB27EC" w:rsidRDefault="00FB27EC" w:rsidP="00FB27EC">
      <w:pPr>
        <w:ind w:firstLine="480"/>
      </w:pPr>
    </w:p>
    <w:p w:rsidR="00264C13" w:rsidRPr="007A61D0" w:rsidRDefault="00264C13" w:rsidP="00264C13">
      <w:pPr>
        <w:ind w:firstLine="480"/>
      </w:pPr>
      <w:r w:rsidRPr="007A61D0">
        <w:rPr>
          <w:rFonts w:hint="eastAsia"/>
        </w:rPr>
        <w:t>每个</w:t>
      </w:r>
      <w:r w:rsidRPr="007A61D0">
        <w:t>试件加工</w:t>
      </w:r>
      <w:r w:rsidR="00512F0B" w:rsidRPr="007A61D0">
        <w:t>3</w:t>
      </w:r>
      <w:r w:rsidRPr="007A61D0">
        <w:rPr>
          <w:rFonts w:hint="eastAsia"/>
        </w:rPr>
        <w:t>个</w:t>
      </w:r>
    </w:p>
    <w:p w:rsidR="00264C13" w:rsidRPr="007A61D0" w:rsidRDefault="00264C13" w:rsidP="00C45BA5">
      <w:pPr>
        <w:pStyle w:val="2"/>
      </w:pPr>
      <w:bookmarkStart w:id="38" w:name="_Toc449300311"/>
      <w:r w:rsidRPr="007A61D0">
        <w:rPr>
          <w:rFonts w:hint="eastAsia"/>
        </w:rPr>
        <w:t>焊缝</w:t>
      </w:r>
      <w:r w:rsidRPr="007A61D0">
        <w:t>尺寸</w:t>
      </w:r>
      <w:bookmarkEnd w:id="38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628"/>
      </w:tblGrid>
      <w:tr w:rsidR="007A61D0" w:rsidRPr="007A61D0" w:rsidTr="002A2057">
        <w:tc>
          <w:tcPr>
            <w:tcW w:w="9628" w:type="dxa"/>
          </w:tcPr>
          <w:p w:rsidR="002A2057" w:rsidRPr="007A61D0" w:rsidRDefault="007C11F9" w:rsidP="002A2057">
            <w:pPr>
              <w:pStyle w:val="a8"/>
            </w:pPr>
            <w:r>
              <w:object w:dxaOrig="8798" w:dyaOrig="3947">
                <v:shape id="_x0000_i1034" type="#_x0000_t75" style="width:440pt;height:197.15pt" o:ole="">
                  <v:imagedata r:id="rId26" o:title=""/>
                </v:shape>
                <o:OLEObject Type="Embed" ProgID="Visio.Drawing.11" ShapeID="_x0000_i1034" DrawAspect="Content" ObjectID="_1528638859" r:id="rId27"/>
              </w:object>
            </w:r>
          </w:p>
        </w:tc>
      </w:tr>
      <w:tr w:rsidR="007A61D0" w:rsidRPr="007A61D0" w:rsidTr="002A2057">
        <w:tc>
          <w:tcPr>
            <w:tcW w:w="9628" w:type="dxa"/>
          </w:tcPr>
          <w:p w:rsidR="002A2057" w:rsidRPr="007A61D0" w:rsidRDefault="002A2057" w:rsidP="00264C13">
            <w:pPr>
              <w:ind w:firstLineChars="0" w:firstLine="0"/>
            </w:pPr>
          </w:p>
          <w:tbl>
            <w:tblPr>
              <w:tblStyle w:val="aa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825"/>
              <w:gridCol w:w="1247"/>
              <w:gridCol w:w="1800"/>
              <w:gridCol w:w="5530"/>
            </w:tblGrid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板号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数量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尺寸</w:t>
                  </w:r>
                </w:p>
              </w:tc>
              <w:tc>
                <w:tcPr>
                  <w:tcW w:w="2941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焊</w:t>
                  </w:r>
                  <w:r w:rsidRPr="007A61D0">
                    <w:t>完试件数量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C333E5" w:rsidP="00474AD4">
                  <w:pPr>
                    <w:pStyle w:val="a3"/>
                  </w:pPr>
                  <w:r>
                    <w:t>90</w:t>
                  </w:r>
                  <w:r w:rsidR="00F736F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t>1</w:t>
                  </w:r>
                  <w:r w:rsidR="00474AD4">
                    <w:t>2</w:t>
                  </w:r>
                  <w:r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t>130x75x10</w:t>
                  </w:r>
                </w:p>
              </w:tc>
              <w:tc>
                <w:tcPr>
                  <w:tcW w:w="2941" w:type="pct"/>
                  <w:vMerge w:val="restar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每个</w:t>
                  </w:r>
                  <w:r w:rsidRPr="007A61D0">
                    <w:t>试件需要</w:t>
                  </w:r>
                  <w:r w:rsidRPr="007A61D0">
                    <w:rPr>
                      <w:rFonts w:hint="eastAsia"/>
                    </w:rPr>
                    <w:t>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，</w:t>
                  </w:r>
                  <w:r w:rsidRPr="007A61D0">
                    <w:rPr>
                      <w:rFonts w:hint="eastAsia"/>
                    </w:rPr>
                    <w:t>选择</w:t>
                  </w:r>
                  <w:r w:rsidR="00474AD4">
                    <w:t>2</w:t>
                  </w:r>
                  <w:r w:rsidRPr="007A61D0">
                    <w:rPr>
                      <w:rFonts w:hint="eastAsia"/>
                    </w:rPr>
                    <w:t>种</w:t>
                  </w:r>
                  <w:r w:rsidRPr="007A61D0">
                    <w:t>焊丝</w:t>
                  </w:r>
                  <w:r w:rsidRPr="007A61D0">
                    <w:rPr>
                      <w:rFonts w:hint="eastAsia"/>
                    </w:rPr>
                    <w:t>，每种</w:t>
                  </w:r>
                  <w:r w:rsidRPr="007A61D0">
                    <w:t>焊丝加工</w:t>
                  </w:r>
                  <w:r w:rsidRPr="007A61D0">
                    <w:t>3</w:t>
                  </w:r>
                  <w:r w:rsidRPr="007A61D0">
                    <w:rPr>
                      <w:rFonts w:hint="eastAsia"/>
                    </w:rPr>
                    <w:t>个</w:t>
                  </w:r>
                  <w:r w:rsidRPr="007A61D0">
                    <w:t>如图所示试件，共需要</w:t>
                  </w:r>
                  <w:r w:rsidRPr="007A61D0">
                    <w:t>4x</w:t>
                  </w:r>
                  <w:r w:rsidR="00474AD4">
                    <w:t>2</w:t>
                  </w:r>
                  <w:r w:rsidRPr="007A61D0">
                    <w:t>x3=</w:t>
                  </w:r>
                  <w:r w:rsidR="00474AD4">
                    <w:t>2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C333E5" w:rsidP="00474AD4">
                  <w:pPr>
                    <w:pStyle w:val="a3"/>
                  </w:pPr>
                  <w:r>
                    <w:t>99</w:t>
                  </w:r>
                  <w:r w:rsidR="00F736F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474AD4" w:rsidP="00474AD4">
                  <w:pPr>
                    <w:pStyle w:val="a3"/>
                  </w:pPr>
                  <w:r>
                    <w:t>6</w:t>
                  </w:r>
                  <w:r w:rsidR="00F736F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C333E5" w:rsidP="00474AD4">
                  <w:pPr>
                    <w:pStyle w:val="a3"/>
                  </w:pPr>
                  <w:r>
                    <w:t>300</w:t>
                  </w:r>
                  <w:r w:rsidR="00F736F9" w:rsidRPr="007A61D0">
                    <w:t>x100</w:t>
                  </w:r>
                  <w:r w:rsidR="00F736F9" w:rsidRPr="007A61D0">
                    <w:rPr>
                      <w:rFonts w:hint="eastAsia"/>
                    </w:rPr>
                    <w:t>x</w:t>
                  </w:r>
                  <w:r w:rsidR="00F736F9" w:rsidRPr="007A61D0">
                    <w:t>2</w:t>
                  </w:r>
                  <w:r w:rsidR="00F736F9" w:rsidRPr="007A61D0">
                    <w:rPr>
                      <w:rFonts w:hint="eastAsia"/>
                    </w:rPr>
                    <w:t>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C333E5" w:rsidP="00474AD4">
                  <w:pPr>
                    <w:pStyle w:val="a3"/>
                  </w:pPr>
                  <w:r>
                    <w:t>100</w:t>
                  </w:r>
                  <w:r w:rsidR="00F736F9" w:rsidRPr="007A61D0">
                    <w:rPr>
                      <w:rFonts w:hint="eastAsia"/>
                    </w:rPr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474AD4" w:rsidP="00474AD4">
                  <w:pPr>
                    <w:pStyle w:val="a3"/>
                  </w:pPr>
                  <w:r>
                    <w:t>6</w:t>
                  </w:r>
                  <w:r w:rsidR="00F736F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180x100x2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</w:p>
              </w:tc>
            </w:tr>
          </w:tbl>
          <w:p w:rsidR="00F736F9" w:rsidRPr="007A61D0" w:rsidRDefault="00F736F9" w:rsidP="00264C13">
            <w:pPr>
              <w:ind w:firstLineChars="0" w:firstLine="0"/>
            </w:pPr>
          </w:p>
        </w:tc>
      </w:tr>
      <w:tr w:rsidR="007A61D0" w:rsidRPr="007A61D0" w:rsidTr="002A2057">
        <w:tc>
          <w:tcPr>
            <w:tcW w:w="9628" w:type="dxa"/>
          </w:tcPr>
          <w:p w:rsidR="002A2057" w:rsidRPr="007A61D0" w:rsidRDefault="007C11F9" w:rsidP="00F736F9">
            <w:pPr>
              <w:pStyle w:val="a8"/>
            </w:pPr>
            <w:r>
              <w:object w:dxaOrig="8848" w:dyaOrig="3947">
                <v:shape id="_x0000_i1035" type="#_x0000_t75" style="width:441.7pt;height:197.15pt" o:ole="">
                  <v:imagedata r:id="rId28" o:title=""/>
                </v:shape>
                <o:OLEObject Type="Embed" ProgID="Visio.Drawing.11" ShapeID="_x0000_i1035" DrawAspect="Content" ObjectID="_1528638860" r:id="rId29"/>
              </w:object>
            </w:r>
          </w:p>
        </w:tc>
      </w:tr>
      <w:tr w:rsidR="007A61D0" w:rsidRPr="007A61D0" w:rsidTr="002A2057">
        <w:tc>
          <w:tcPr>
            <w:tcW w:w="9628" w:type="dxa"/>
          </w:tcPr>
          <w:tbl>
            <w:tblPr>
              <w:tblStyle w:val="aa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825"/>
              <w:gridCol w:w="1247"/>
              <w:gridCol w:w="1800"/>
              <w:gridCol w:w="5530"/>
            </w:tblGrid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板号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数量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尺寸</w:t>
                  </w:r>
                </w:p>
              </w:tc>
              <w:tc>
                <w:tcPr>
                  <w:tcW w:w="2941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焊</w:t>
                  </w:r>
                  <w:r w:rsidRPr="007A61D0">
                    <w:t>完试件数量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C333E5" w:rsidP="00474AD4">
                  <w:pPr>
                    <w:pStyle w:val="a3"/>
                  </w:pPr>
                  <w:r>
                    <w:t>91</w:t>
                  </w:r>
                  <w:r w:rsidR="00F736F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t>1</w:t>
                  </w:r>
                  <w:r w:rsidR="00474AD4">
                    <w:t>2</w:t>
                  </w:r>
                  <w:r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t>190x75x10</w:t>
                  </w:r>
                </w:p>
              </w:tc>
              <w:tc>
                <w:tcPr>
                  <w:tcW w:w="2941" w:type="pct"/>
                  <w:vMerge w:val="restar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每个</w:t>
                  </w:r>
                  <w:r w:rsidRPr="007A61D0">
                    <w:t>试件需要</w:t>
                  </w:r>
                  <w:r w:rsidRPr="007A61D0">
                    <w:rPr>
                      <w:rFonts w:hint="eastAsia"/>
                    </w:rPr>
                    <w:t>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，</w:t>
                  </w:r>
                  <w:r w:rsidRPr="007A61D0">
                    <w:rPr>
                      <w:rFonts w:hint="eastAsia"/>
                    </w:rPr>
                    <w:t>选择</w:t>
                  </w:r>
                  <w:r w:rsidR="00474AD4">
                    <w:t>2</w:t>
                  </w:r>
                  <w:r w:rsidRPr="007A61D0">
                    <w:rPr>
                      <w:rFonts w:hint="eastAsia"/>
                    </w:rPr>
                    <w:t>种</w:t>
                  </w:r>
                  <w:r w:rsidRPr="007A61D0">
                    <w:t>焊丝</w:t>
                  </w:r>
                  <w:r w:rsidRPr="007A61D0">
                    <w:rPr>
                      <w:rFonts w:hint="eastAsia"/>
                    </w:rPr>
                    <w:t>，每种</w:t>
                  </w:r>
                  <w:r w:rsidRPr="007A61D0">
                    <w:t>焊丝加工</w:t>
                  </w:r>
                  <w:r w:rsidRPr="007A61D0">
                    <w:t>3</w:t>
                  </w:r>
                  <w:r w:rsidRPr="007A61D0">
                    <w:rPr>
                      <w:rFonts w:hint="eastAsia"/>
                    </w:rPr>
                    <w:t>个</w:t>
                  </w:r>
                  <w:r w:rsidRPr="007A61D0">
                    <w:t>如图所示试件，共需要</w:t>
                  </w:r>
                  <w:r w:rsidRPr="007A61D0">
                    <w:t>4x</w:t>
                  </w:r>
                  <w:r w:rsidR="00474AD4">
                    <w:t>2</w:t>
                  </w:r>
                  <w:r w:rsidRPr="007A61D0">
                    <w:t>x3=</w:t>
                  </w:r>
                  <w:r w:rsidR="00474AD4">
                    <w:t>2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474AD4" w:rsidRDefault="00C333E5" w:rsidP="00474AD4">
                  <w:pPr>
                    <w:pStyle w:val="a3"/>
                  </w:pPr>
                  <w:r>
                    <w:t>101</w:t>
                  </w:r>
                  <w:r w:rsidR="00F736F9" w:rsidRPr="00474AD4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474AD4" w:rsidP="00474AD4">
                  <w:pPr>
                    <w:pStyle w:val="a3"/>
                  </w:pPr>
                  <w:r>
                    <w:t>6</w:t>
                  </w:r>
                  <w:r w:rsidR="00F736F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t>330x100</w:t>
                  </w:r>
                  <w:r w:rsidRPr="007A61D0">
                    <w:rPr>
                      <w:rFonts w:hint="eastAsia"/>
                    </w:rPr>
                    <w:t>x</w:t>
                  </w:r>
                  <w:r w:rsidRPr="007A61D0">
                    <w:t>2</w:t>
                  </w:r>
                  <w:r w:rsidRPr="007A61D0">
                    <w:rPr>
                      <w:rFonts w:hint="eastAsia"/>
                    </w:rPr>
                    <w:t>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474AD4" w:rsidRDefault="00C333E5" w:rsidP="00474AD4">
                  <w:pPr>
                    <w:pStyle w:val="a3"/>
                  </w:pPr>
                  <w:r>
                    <w:t>102</w:t>
                  </w:r>
                  <w:r w:rsidR="00F736F9" w:rsidRPr="00474AD4">
                    <w:rPr>
                      <w:rFonts w:hint="eastAsia"/>
                    </w:rPr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474AD4" w:rsidP="00474AD4">
                  <w:pPr>
                    <w:pStyle w:val="a3"/>
                  </w:pPr>
                  <w:r>
                    <w:t>6</w:t>
                  </w:r>
                  <w:r w:rsidR="00F736F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t>21</w:t>
                  </w:r>
                  <w:r w:rsidRPr="007A61D0">
                    <w:rPr>
                      <w:rFonts w:hint="eastAsia"/>
                    </w:rPr>
                    <w:t>0x100x2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</w:p>
              </w:tc>
            </w:tr>
          </w:tbl>
          <w:p w:rsidR="00F736F9" w:rsidRPr="007A61D0" w:rsidRDefault="00F736F9" w:rsidP="00264C13">
            <w:pPr>
              <w:ind w:firstLineChars="0" w:firstLine="0"/>
            </w:pPr>
          </w:p>
        </w:tc>
      </w:tr>
      <w:tr w:rsidR="007A61D0" w:rsidRPr="007A61D0" w:rsidTr="002A2057">
        <w:tc>
          <w:tcPr>
            <w:tcW w:w="9628" w:type="dxa"/>
          </w:tcPr>
          <w:p w:rsidR="002A2057" w:rsidRPr="007A61D0" w:rsidRDefault="007C11F9" w:rsidP="00881BC9">
            <w:pPr>
              <w:pStyle w:val="a8"/>
            </w:pPr>
            <w:r>
              <w:object w:dxaOrig="8820" w:dyaOrig="3947">
                <v:shape id="_x0000_i1036" type="#_x0000_t75" style="width:441.7pt;height:197.15pt" o:ole="">
                  <v:imagedata r:id="rId30" o:title=""/>
                </v:shape>
                <o:OLEObject Type="Embed" ProgID="Visio.Drawing.11" ShapeID="_x0000_i1036" DrawAspect="Content" ObjectID="_1528638861" r:id="rId31"/>
              </w:object>
            </w:r>
          </w:p>
        </w:tc>
      </w:tr>
      <w:tr w:rsidR="007A61D0" w:rsidRPr="007A61D0" w:rsidTr="002A2057">
        <w:tc>
          <w:tcPr>
            <w:tcW w:w="9628" w:type="dxa"/>
          </w:tcPr>
          <w:tbl>
            <w:tblPr>
              <w:tblStyle w:val="aa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825"/>
              <w:gridCol w:w="1247"/>
              <w:gridCol w:w="1800"/>
              <w:gridCol w:w="5530"/>
            </w:tblGrid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板号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数量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尺寸</w:t>
                  </w:r>
                </w:p>
              </w:tc>
              <w:tc>
                <w:tcPr>
                  <w:tcW w:w="2941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焊</w:t>
                  </w:r>
                  <w:r w:rsidRPr="007A61D0">
                    <w:t>完试件数量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C333E5" w:rsidP="007A7334">
                  <w:pPr>
                    <w:pStyle w:val="a3"/>
                  </w:pPr>
                  <w:r>
                    <w:t>104</w:t>
                  </w:r>
                  <w:r w:rsidR="00881BC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7A7334" w:rsidP="00474AD4">
                  <w:pPr>
                    <w:pStyle w:val="a3"/>
                  </w:pPr>
                  <w:r>
                    <w:t>12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150x75x30</w:t>
                  </w:r>
                </w:p>
              </w:tc>
              <w:tc>
                <w:tcPr>
                  <w:tcW w:w="2941" w:type="pct"/>
                  <w:vMerge w:val="restart"/>
                  <w:vAlign w:val="center"/>
                </w:tcPr>
                <w:p w:rsidR="00881BC9" w:rsidRPr="007A61D0" w:rsidRDefault="00881BC9" w:rsidP="007A733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每个</w:t>
                  </w:r>
                  <w:r w:rsidRPr="007A61D0">
                    <w:t>试件需要</w:t>
                  </w:r>
                  <w:r w:rsidRPr="007A61D0">
                    <w:rPr>
                      <w:rFonts w:hint="eastAsia"/>
                    </w:rPr>
                    <w:t>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，</w:t>
                  </w:r>
                  <w:r w:rsidRPr="007A61D0">
                    <w:rPr>
                      <w:rFonts w:hint="eastAsia"/>
                    </w:rPr>
                    <w:t>选择</w:t>
                  </w:r>
                  <w:r w:rsidR="007A7334">
                    <w:t>2</w:t>
                  </w:r>
                  <w:r w:rsidRPr="007A61D0">
                    <w:rPr>
                      <w:rFonts w:hint="eastAsia"/>
                    </w:rPr>
                    <w:t>种</w:t>
                  </w:r>
                  <w:r w:rsidRPr="007A61D0">
                    <w:t>焊丝</w:t>
                  </w:r>
                  <w:r w:rsidRPr="007A61D0">
                    <w:rPr>
                      <w:rFonts w:hint="eastAsia"/>
                    </w:rPr>
                    <w:t>，每种</w:t>
                  </w:r>
                  <w:r w:rsidRPr="007A61D0">
                    <w:t>焊丝加工</w:t>
                  </w:r>
                  <w:r w:rsidRPr="007A61D0">
                    <w:t>3</w:t>
                  </w:r>
                  <w:r w:rsidRPr="007A61D0">
                    <w:rPr>
                      <w:rFonts w:hint="eastAsia"/>
                    </w:rPr>
                    <w:t>个</w:t>
                  </w:r>
                  <w:r w:rsidRPr="007A61D0">
                    <w:t>如图所示试件，共需要</w:t>
                  </w:r>
                  <w:r w:rsidRPr="007A61D0">
                    <w:t>4x3x</w:t>
                  </w:r>
                  <w:r w:rsidR="007A7334">
                    <w:t>2</w:t>
                  </w:r>
                  <w:r w:rsidRPr="007A61D0">
                    <w:t>=</w:t>
                  </w:r>
                  <w:r w:rsidR="007A7334">
                    <w:t>2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C333E5" w:rsidP="007A7334">
                  <w:pPr>
                    <w:pStyle w:val="a3"/>
                  </w:pPr>
                  <w:r>
                    <w:t>106</w:t>
                  </w:r>
                  <w:r w:rsidR="00881BC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7A7334" w:rsidP="00474AD4">
                  <w:pPr>
                    <w:pStyle w:val="a3"/>
                  </w:pPr>
                  <w:r>
                    <w:t>6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310x110x3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C333E5" w:rsidP="00474AD4">
                  <w:pPr>
                    <w:pStyle w:val="a3"/>
                  </w:pPr>
                  <w:r>
                    <w:t>107</w:t>
                  </w:r>
                  <w:r w:rsidR="00881BC9" w:rsidRPr="007A61D0">
                    <w:rPr>
                      <w:rFonts w:hint="eastAsia"/>
                    </w:rPr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7A7334" w:rsidP="00474AD4">
                  <w:pPr>
                    <w:pStyle w:val="a3"/>
                  </w:pPr>
                  <w:r>
                    <w:t>6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190x110x3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</w:p>
              </w:tc>
            </w:tr>
          </w:tbl>
          <w:p w:rsidR="00881BC9" w:rsidRPr="007A61D0" w:rsidRDefault="00881BC9" w:rsidP="00264C13">
            <w:pPr>
              <w:ind w:firstLineChars="0" w:firstLine="0"/>
            </w:pPr>
          </w:p>
        </w:tc>
      </w:tr>
      <w:tr w:rsidR="007A61D0" w:rsidRPr="007A61D0" w:rsidTr="002A2057">
        <w:tc>
          <w:tcPr>
            <w:tcW w:w="9628" w:type="dxa"/>
          </w:tcPr>
          <w:p w:rsidR="002A2057" w:rsidRPr="007A61D0" w:rsidRDefault="007C11F9" w:rsidP="00881BC9">
            <w:pPr>
              <w:pStyle w:val="a8"/>
            </w:pPr>
            <w:r>
              <w:object w:dxaOrig="8820" w:dyaOrig="3947">
                <v:shape id="_x0000_i1037" type="#_x0000_t75" style="width:441.7pt;height:197.15pt" o:ole="">
                  <v:imagedata r:id="rId32" o:title=""/>
                </v:shape>
                <o:OLEObject Type="Embed" ProgID="Visio.Drawing.11" ShapeID="_x0000_i1037" DrawAspect="Content" ObjectID="_1528638862" r:id="rId33"/>
              </w:object>
            </w:r>
          </w:p>
        </w:tc>
      </w:tr>
      <w:tr w:rsidR="007A61D0" w:rsidRPr="007A61D0" w:rsidTr="002A2057">
        <w:tc>
          <w:tcPr>
            <w:tcW w:w="9628" w:type="dxa"/>
          </w:tcPr>
          <w:tbl>
            <w:tblPr>
              <w:tblStyle w:val="aa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825"/>
              <w:gridCol w:w="1247"/>
              <w:gridCol w:w="1800"/>
              <w:gridCol w:w="5530"/>
            </w:tblGrid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板号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数量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尺寸</w:t>
                  </w:r>
                </w:p>
              </w:tc>
              <w:tc>
                <w:tcPr>
                  <w:tcW w:w="2941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焊</w:t>
                  </w:r>
                  <w:r w:rsidRPr="007A61D0">
                    <w:t>完试件数量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C333E5" w:rsidP="00474AD4">
                  <w:pPr>
                    <w:pStyle w:val="a3"/>
                  </w:pPr>
                  <w:r>
                    <w:t>105</w:t>
                  </w:r>
                  <w:r w:rsidR="00881BC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E704C2" w:rsidP="00474AD4">
                  <w:pPr>
                    <w:pStyle w:val="a3"/>
                  </w:pPr>
                  <w:r>
                    <w:t>12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290x75x30</w:t>
                  </w:r>
                </w:p>
              </w:tc>
              <w:tc>
                <w:tcPr>
                  <w:tcW w:w="2941" w:type="pct"/>
                  <w:vMerge w:val="restart"/>
                  <w:vAlign w:val="center"/>
                </w:tcPr>
                <w:p w:rsidR="00881BC9" w:rsidRPr="007A61D0" w:rsidRDefault="00881BC9" w:rsidP="007A733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每个</w:t>
                  </w:r>
                  <w:r w:rsidRPr="007A61D0">
                    <w:t>试件需要</w:t>
                  </w:r>
                  <w:r w:rsidRPr="007A61D0">
                    <w:rPr>
                      <w:rFonts w:hint="eastAsia"/>
                    </w:rPr>
                    <w:t>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，</w:t>
                  </w:r>
                  <w:r w:rsidRPr="007A61D0">
                    <w:rPr>
                      <w:rFonts w:hint="eastAsia"/>
                    </w:rPr>
                    <w:t>选择</w:t>
                  </w:r>
                  <w:r w:rsidR="007A7334">
                    <w:t>2</w:t>
                  </w:r>
                  <w:r w:rsidRPr="007A61D0">
                    <w:rPr>
                      <w:rFonts w:hint="eastAsia"/>
                    </w:rPr>
                    <w:t>种</w:t>
                  </w:r>
                  <w:r w:rsidRPr="007A61D0">
                    <w:t>焊丝</w:t>
                  </w:r>
                  <w:r w:rsidRPr="007A61D0">
                    <w:rPr>
                      <w:rFonts w:hint="eastAsia"/>
                    </w:rPr>
                    <w:t>，每种</w:t>
                  </w:r>
                  <w:r w:rsidRPr="007A61D0">
                    <w:t>焊丝加工</w:t>
                  </w:r>
                  <w:r w:rsidRPr="007A61D0">
                    <w:t>3</w:t>
                  </w:r>
                  <w:r w:rsidRPr="007A61D0">
                    <w:rPr>
                      <w:rFonts w:hint="eastAsia"/>
                    </w:rPr>
                    <w:t>个</w:t>
                  </w:r>
                  <w:r w:rsidRPr="007A61D0">
                    <w:t>如图所示试件，共需要</w:t>
                  </w:r>
                  <w:r w:rsidRPr="007A61D0">
                    <w:t>4x3x</w:t>
                  </w:r>
                  <w:r w:rsidR="007A7334">
                    <w:t>2</w:t>
                  </w:r>
                  <w:r w:rsidRPr="007A61D0">
                    <w:t>=</w:t>
                  </w:r>
                  <w:r w:rsidR="007A7334">
                    <w:t>2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C333E5" w:rsidP="007A7334">
                  <w:pPr>
                    <w:pStyle w:val="a3"/>
                  </w:pPr>
                  <w:r>
                    <w:t>108</w:t>
                  </w:r>
                  <w:r w:rsidR="00881BC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E704C2" w:rsidP="00474AD4">
                  <w:pPr>
                    <w:pStyle w:val="a3"/>
                  </w:pPr>
                  <w:r>
                    <w:t>6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380x110x3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C333E5" w:rsidP="007A7334">
                  <w:pPr>
                    <w:pStyle w:val="a3"/>
                  </w:pPr>
                  <w:r>
                    <w:t>109</w:t>
                  </w:r>
                  <w:r w:rsidR="00881BC9" w:rsidRPr="007A61D0">
                    <w:rPr>
                      <w:rFonts w:hint="eastAsia"/>
                    </w:rPr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E704C2" w:rsidP="00474AD4">
                  <w:pPr>
                    <w:pStyle w:val="a3"/>
                  </w:pPr>
                  <w:r>
                    <w:t>6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260x110x3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</w:p>
              </w:tc>
            </w:tr>
          </w:tbl>
          <w:p w:rsidR="00881BC9" w:rsidRPr="007A61D0" w:rsidRDefault="00881BC9" w:rsidP="00264C13">
            <w:pPr>
              <w:ind w:firstLineChars="0" w:firstLine="0"/>
            </w:pPr>
          </w:p>
        </w:tc>
      </w:tr>
    </w:tbl>
    <w:p w:rsidR="00A726A1" w:rsidRDefault="00A726A1" w:rsidP="00D27AA0">
      <w:pPr>
        <w:ind w:firstLineChars="83" w:firstLine="199"/>
      </w:pPr>
      <w:r>
        <w:br w:type="page"/>
      </w:r>
    </w:p>
    <w:p w:rsidR="00D27AA0" w:rsidRPr="007A61D0" w:rsidRDefault="00D27AA0" w:rsidP="00B1215C">
      <w:pPr>
        <w:pStyle w:val="1"/>
      </w:pPr>
      <w:bookmarkStart w:id="39" w:name="_Toc449300312"/>
      <w:r w:rsidRPr="007A61D0">
        <w:rPr>
          <w:rFonts w:hint="eastAsia"/>
        </w:rPr>
        <w:lastRenderedPageBreak/>
        <w:t>备注</w:t>
      </w:r>
      <w:bookmarkEnd w:id="39"/>
    </w:p>
    <w:p w:rsidR="00D27AA0" w:rsidRPr="007A61D0" w:rsidRDefault="00D27AA0" w:rsidP="00D27AA0">
      <w:pPr>
        <w:ind w:firstLine="480"/>
      </w:pPr>
      <w:r w:rsidRPr="007A61D0">
        <w:rPr>
          <w:rFonts w:hint="eastAsia"/>
        </w:rPr>
        <w:t>1</w:t>
      </w:r>
      <w:r w:rsidRPr="007A61D0">
        <w:rPr>
          <w:rFonts w:hint="eastAsia"/>
        </w:rPr>
        <w:t>：</w:t>
      </w:r>
      <w:r w:rsidRPr="007A61D0">
        <w:t>角焊缝</w:t>
      </w:r>
      <w:proofErr w:type="gramStart"/>
      <w:r w:rsidRPr="007A61D0">
        <w:t>的焊脚尺寸</w:t>
      </w:r>
      <w:proofErr w:type="gramEnd"/>
      <w:r w:rsidRPr="007A61D0">
        <w:t>和焊缝长度尽量保证，公差</w:t>
      </w:r>
      <w:proofErr w:type="gramStart"/>
      <w:r w:rsidRPr="007A61D0">
        <w:t>尽量往负的</w:t>
      </w:r>
      <w:proofErr w:type="gramEnd"/>
      <w:r w:rsidRPr="007A61D0">
        <w:t>方向</w:t>
      </w:r>
      <w:r w:rsidRPr="007A61D0">
        <w:rPr>
          <w:rFonts w:hint="eastAsia"/>
        </w:rPr>
        <w:t>加工</w:t>
      </w:r>
      <w:r w:rsidRPr="007A61D0">
        <w:t>（即</w:t>
      </w:r>
      <w:r w:rsidRPr="007A61D0">
        <w:rPr>
          <w:rFonts w:hint="eastAsia"/>
        </w:rPr>
        <w:t>在</w:t>
      </w:r>
      <w:r w:rsidRPr="007A61D0">
        <w:t>不能保证精确的情况下，实际的焊缝长度</w:t>
      </w:r>
      <w:proofErr w:type="gramStart"/>
      <w:r w:rsidRPr="007A61D0">
        <w:rPr>
          <w:rFonts w:hint="eastAsia"/>
        </w:rPr>
        <w:t>最</w:t>
      </w:r>
      <w:proofErr w:type="gramEnd"/>
      <w:r w:rsidRPr="007A61D0">
        <w:rPr>
          <w:rFonts w:hint="eastAsia"/>
        </w:rPr>
        <w:t>好</w:t>
      </w:r>
      <w:r w:rsidRPr="007A61D0">
        <w:t>比设计的短</w:t>
      </w:r>
      <w:r w:rsidRPr="007A61D0">
        <w:rPr>
          <w:rFonts w:hint="eastAsia"/>
        </w:rPr>
        <w:t>，</w:t>
      </w:r>
      <w:r w:rsidRPr="007A61D0">
        <w:t>保证破坏出现在焊缝处，但是加强</w:t>
      </w:r>
      <w:r w:rsidRPr="007A61D0">
        <w:rPr>
          <w:rFonts w:hint="eastAsia"/>
        </w:rPr>
        <w:t>部位</w:t>
      </w:r>
      <w:r w:rsidRPr="007A61D0">
        <w:t>的焊缝应往长的方向加工。）</w:t>
      </w:r>
    </w:p>
    <w:p w:rsidR="00D27AA0" w:rsidRPr="007A61D0" w:rsidRDefault="00D27AA0" w:rsidP="00D27AA0">
      <w:pPr>
        <w:ind w:firstLine="480"/>
      </w:pPr>
      <w:r w:rsidRPr="007A61D0">
        <w:rPr>
          <w:rFonts w:hint="eastAsia"/>
        </w:rPr>
        <w:t>2</w:t>
      </w:r>
      <w:r w:rsidRPr="007A61D0">
        <w:rPr>
          <w:rFonts w:hint="eastAsia"/>
        </w:rPr>
        <w:t>：</w:t>
      </w:r>
      <w:r w:rsidRPr="007A61D0">
        <w:t>初步拟定焊丝，可以先不进行加工，等第一批试验做完在加工。</w:t>
      </w:r>
    </w:p>
    <w:p w:rsidR="00D27AA0" w:rsidRPr="007A61D0" w:rsidRDefault="00D27AA0" w:rsidP="00D27AA0">
      <w:pPr>
        <w:ind w:firstLine="480"/>
      </w:pPr>
      <w:r w:rsidRPr="007A61D0">
        <w:rPr>
          <w:rFonts w:hint="eastAsia"/>
        </w:rPr>
        <w:t>3</w:t>
      </w:r>
      <w:r w:rsidRPr="007A61D0">
        <w:rPr>
          <w:rFonts w:hint="eastAsia"/>
        </w:rPr>
        <w:t>：</w:t>
      </w:r>
      <w:r w:rsidRPr="007A61D0">
        <w:t>详细记录所有焊道的焊接参数。</w:t>
      </w:r>
    </w:p>
    <w:p w:rsidR="00091F91" w:rsidRPr="007A61D0" w:rsidRDefault="00091F91" w:rsidP="00091F91">
      <w:pPr>
        <w:ind w:firstLine="480"/>
      </w:pPr>
      <w:bookmarkStart w:id="40" w:name="_GoBack"/>
      <w:bookmarkEnd w:id="40"/>
    </w:p>
    <w:sectPr w:rsidR="00091F91" w:rsidRPr="007A61D0" w:rsidSect="008B2F74">
      <w:headerReference w:type="even" r:id="rId34"/>
      <w:headerReference w:type="default" r:id="rId35"/>
      <w:footerReference w:type="even" r:id="rId36"/>
      <w:footerReference w:type="default" r:id="rId37"/>
      <w:headerReference w:type="first" r:id="rId38"/>
      <w:footerReference w:type="first" r:id="rId39"/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A363A" w:rsidRDefault="004A363A" w:rsidP="0066607B">
      <w:pPr>
        <w:spacing w:after="0" w:line="240" w:lineRule="auto"/>
        <w:ind w:firstLine="480"/>
      </w:pPr>
      <w:r>
        <w:separator/>
      </w:r>
    </w:p>
  </w:endnote>
  <w:endnote w:type="continuationSeparator" w:id="0">
    <w:p w:rsidR="004A363A" w:rsidRDefault="004A363A" w:rsidP="0066607B">
      <w:pPr>
        <w:spacing w:after="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487D" w:rsidRDefault="001B487D">
    <w:pPr>
      <w:pStyle w:val="ac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17258977"/>
      <w:docPartObj>
        <w:docPartGallery w:val="Page Numbers (Bottom of Page)"/>
        <w:docPartUnique/>
      </w:docPartObj>
    </w:sdtPr>
    <w:sdtEndPr/>
    <w:sdtContent>
      <w:p w:rsidR="001B487D" w:rsidRDefault="001B487D">
        <w:pPr>
          <w:pStyle w:val="ac"/>
          <w:ind w:firstLine="36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C11F9" w:rsidRPr="007C11F9">
          <w:rPr>
            <w:noProof/>
            <w:lang w:val="zh-CN"/>
          </w:rPr>
          <w:t>13</w:t>
        </w:r>
        <w:r>
          <w:fldChar w:fldCharType="end"/>
        </w:r>
      </w:p>
    </w:sdtContent>
  </w:sdt>
  <w:p w:rsidR="001B487D" w:rsidRDefault="001B487D">
    <w:pPr>
      <w:pStyle w:val="ac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487D" w:rsidRDefault="001B487D">
    <w:pPr>
      <w:pStyle w:val="ac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A363A" w:rsidRDefault="004A363A" w:rsidP="0066607B">
      <w:pPr>
        <w:spacing w:after="0" w:line="240" w:lineRule="auto"/>
        <w:ind w:firstLine="480"/>
      </w:pPr>
      <w:r>
        <w:separator/>
      </w:r>
    </w:p>
  </w:footnote>
  <w:footnote w:type="continuationSeparator" w:id="0">
    <w:p w:rsidR="004A363A" w:rsidRDefault="004A363A" w:rsidP="0066607B">
      <w:pPr>
        <w:spacing w:after="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487D" w:rsidRDefault="001B487D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487D" w:rsidRDefault="001B487D" w:rsidP="007B1F43">
    <w:pPr>
      <w:pStyle w:val="ab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487D" w:rsidRDefault="001B487D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24A1736"/>
    <w:multiLevelType w:val="multilevel"/>
    <w:tmpl w:val="2048D920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  <w:num w:numId="6">
    <w:abstractNumId w:val="0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5"/>
  <w:bordersDoNotSurroundHeader/>
  <w:bordersDoNotSurroundFooter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407A"/>
    <w:rsid w:val="00001209"/>
    <w:rsid w:val="00014F69"/>
    <w:rsid w:val="00035A84"/>
    <w:rsid w:val="00053229"/>
    <w:rsid w:val="000630D3"/>
    <w:rsid w:val="00074923"/>
    <w:rsid w:val="00091F91"/>
    <w:rsid w:val="000B306E"/>
    <w:rsid w:val="000B7D95"/>
    <w:rsid w:val="000E5416"/>
    <w:rsid w:val="000F2D5B"/>
    <w:rsid w:val="001268A7"/>
    <w:rsid w:val="00143DE7"/>
    <w:rsid w:val="001648F5"/>
    <w:rsid w:val="001B08A3"/>
    <w:rsid w:val="001B487D"/>
    <w:rsid w:val="001B5B4E"/>
    <w:rsid w:val="002044DA"/>
    <w:rsid w:val="00256DB0"/>
    <w:rsid w:val="00264C13"/>
    <w:rsid w:val="00275C84"/>
    <w:rsid w:val="00292A1A"/>
    <w:rsid w:val="00292D8C"/>
    <w:rsid w:val="002A2057"/>
    <w:rsid w:val="002D4C2F"/>
    <w:rsid w:val="002F553F"/>
    <w:rsid w:val="002F617D"/>
    <w:rsid w:val="00320F54"/>
    <w:rsid w:val="00354427"/>
    <w:rsid w:val="0036147C"/>
    <w:rsid w:val="00383F77"/>
    <w:rsid w:val="003C30CE"/>
    <w:rsid w:val="003D2151"/>
    <w:rsid w:val="003D2B78"/>
    <w:rsid w:val="0045264E"/>
    <w:rsid w:val="00467806"/>
    <w:rsid w:val="00474AD4"/>
    <w:rsid w:val="004957C6"/>
    <w:rsid w:val="004A363A"/>
    <w:rsid w:val="004E0319"/>
    <w:rsid w:val="00512F0B"/>
    <w:rsid w:val="005435D8"/>
    <w:rsid w:val="00561D52"/>
    <w:rsid w:val="005B2B42"/>
    <w:rsid w:val="00614563"/>
    <w:rsid w:val="0064348F"/>
    <w:rsid w:val="0066607B"/>
    <w:rsid w:val="00726ED1"/>
    <w:rsid w:val="00770747"/>
    <w:rsid w:val="007902A0"/>
    <w:rsid w:val="007A1ED0"/>
    <w:rsid w:val="007A61D0"/>
    <w:rsid w:val="007A7334"/>
    <w:rsid w:val="007B1680"/>
    <w:rsid w:val="007B1F43"/>
    <w:rsid w:val="007C11F9"/>
    <w:rsid w:val="007F159C"/>
    <w:rsid w:val="007F552C"/>
    <w:rsid w:val="00826573"/>
    <w:rsid w:val="00834DDA"/>
    <w:rsid w:val="008627E8"/>
    <w:rsid w:val="00881BC9"/>
    <w:rsid w:val="008B2F74"/>
    <w:rsid w:val="008C147B"/>
    <w:rsid w:val="008C2C82"/>
    <w:rsid w:val="008D4B28"/>
    <w:rsid w:val="008F2FF4"/>
    <w:rsid w:val="009B509B"/>
    <w:rsid w:val="009B7A1F"/>
    <w:rsid w:val="009C3BD2"/>
    <w:rsid w:val="00A02A81"/>
    <w:rsid w:val="00A54126"/>
    <w:rsid w:val="00A707DE"/>
    <w:rsid w:val="00A726A1"/>
    <w:rsid w:val="00A8303B"/>
    <w:rsid w:val="00A93F9A"/>
    <w:rsid w:val="00B1215C"/>
    <w:rsid w:val="00B36105"/>
    <w:rsid w:val="00B45C27"/>
    <w:rsid w:val="00B646A8"/>
    <w:rsid w:val="00B71F98"/>
    <w:rsid w:val="00BB268E"/>
    <w:rsid w:val="00C10F83"/>
    <w:rsid w:val="00C333E5"/>
    <w:rsid w:val="00C45BA5"/>
    <w:rsid w:val="00CA0E3F"/>
    <w:rsid w:val="00D0260B"/>
    <w:rsid w:val="00D04D3C"/>
    <w:rsid w:val="00D1325D"/>
    <w:rsid w:val="00D267DB"/>
    <w:rsid w:val="00D27AA0"/>
    <w:rsid w:val="00D32FC3"/>
    <w:rsid w:val="00D54386"/>
    <w:rsid w:val="00D5723E"/>
    <w:rsid w:val="00D931B5"/>
    <w:rsid w:val="00DC407A"/>
    <w:rsid w:val="00DC68D3"/>
    <w:rsid w:val="00E50EE6"/>
    <w:rsid w:val="00E62FBD"/>
    <w:rsid w:val="00E704C2"/>
    <w:rsid w:val="00E86FAB"/>
    <w:rsid w:val="00ED6C33"/>
    <w:rsid w:val="00EF7539"/>
    <w:rsid w:val="00F24342"/>
    <w:rsid w:val="00F71BFE"/>
    <w:rsid w:val="00F736F9"/>
    <w:rsid w:val="00F83262"/>
    <w:rsid w:val="00FA7653"/>
    <w:rsid w:val="00FB27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6488185-C61E-42D6-A053-CA34D34C84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微软雅黑" w:hAnsiTheme="minorHAnsi" w:cstheme="minorBidi"/>
        <w:kern w:val="2"/>
        <w:sz w:val="22"/>
        <w:szCs w:val="22"/>
        <w:lang w:val="en-US" w:eastAsia="zh-CN" w:bidi="ar-SA"/>
      </w:rPr>
    </w:rPrDefault>
    <w:pPrDefault>
      <w:pPr>
        <w:spacing w:after="720" w:line="2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0F83"/>
    <w:pPr>
      <w:adjustRightInd w:val="0"/>
      <w:snapToGrid w:val="0"/>
      <w:spacing w:after="200" w:line="400" w:lineRule="exact"/>
      <w:ind w:firstLineChars="200" w:firstLine="200"/>
      <w:jc w:val="both"/>
    </w:pPr>
    <w:rPr>
      <w:rFonts w:ascii="Times New Roman" w:eastAsia="宋体" w:hAnsi="Times New Roman"/>
      <w:kern w:val="0"/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B1215C"/>
    <w:pPr>
      <w:keepNext/>
      <w:keepLines/>
      <w:numPr>
        <w:numId w:val="1"/>
      </w:numPr>
      <w:spacing w:before="200" w:after="400"/>
      <w:ind w:firstLineChars="0" w:firstLine="0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C45BA5"/>
    <w:pPr>
      <w:keepNext/>
      <w:keepLines/>
      <w:numPr>
        <w:ilvl w:val="1"/>
        <w:numId w:val="1"/>
      </w:numPr>
      <w:spacing w:before="200"/>
      <w:ind w:firstLineChars="0" w:firstLine="0"/>
      <w:jc w:val="left"/>
      <w:outlineLvl w:val="1"/>
    </w:pPr>
    <w:rPr>
      <w:rFonts w:asciiTheme="majorHAnsi" w:eastAsia="黑体" w:hAnsiTheme="majorHAnsi" w:cstheme="majorBidi"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C10F83"/>
    <w:pPr>
      <w:keepNext/>
      <w:keepLines/>
      <w:numPr>
        <w:ilvl w:val="2"/>
        <w:numId w:val="1"/>
      </w:numPr>
      <w:spacing w:before="240"/>
      <w:ind w:firstLineChars="0" w:firstLine="0"/>
      <w:outlineLvl w:val="2"/>
    </w:pPr>
    <w:rPr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1215C"/>
    <w:rPr>
      <w:rFonts w:ascii="Times New Roman" w:eastAsia="黑体" w:hAnsi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C45BA5"/>
    <w:rPr>
      <w:rFonts w:asciiTheme="majorHAnsi" w:eastAsia="黑体" w:hAnsiTheme="majorHAnsi" w:cstheme="majorBidi"/>
      <w:bCs/>
      <w:kern w:val="0"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C10F83"/>
    <w:rPr>
      <w:rFonts w:ascii="Times New Roman" w:eastAsia="宋体" w:hAnsi="Times New Roman"/>
      <w:bCs/>
      <w:kern w:val="0"/>
      <w:sz w:val="28"/>
      <w:szCs w:val="32"/>
    </w:rPr>
  </w:style>
  <w:style w:type="paragraph" w:customStyle="1" w:styleId="a3">
    <w:name w:val="表格"/>
    <w:basedOn w:val="a"/>
    <w:next w:val="a"/>
    <w:autoRedefine/>
    <w:qFormat/>
    <w:rsid w:val="00474AD4"/>
    <w:pPr>
      <w:widowControl w:val="0"/>
      <w:spacing w:after="0" w:line="240" w:lineRule="auto"/>
      <w:ind w:firstLineChars="0" w:firstLine="0"/>
      <w:jc w:val="center"/>
    </w:pPr>
    <w:rPr>
      <w:rFonts w:asciiTheme="majorHAnsi" w:eastAsiaTheme="minorEastAsia" w:hAnsiTheme="majorHAnsi" w:cs="Times New Roman"/>
      <w:bCs/>
      <w:noProof/>
      <w:sz w:val="21"/>
      <w:szCs w:val="24"/>
    </w:rPr>
  </w:style>
  <w:style w:type="paragraph" w:customStyle="1" w:styleId="a4">
    <w:name w:val="表格内容"/>
    <w:next w:val="a"/>
    <w:autoRedefine/>
    <w:qFormat/>
    <w:rsid w:val="002044DA"/>
    <w:pPr>
      <w:framePr w:hSpace="180" w:wrap="around" w:vAnchor="text" w:hAnchor="page" w:x="6044" w:y="261"/>
      <w:adjustRightInd w:val="0"/>
      <w:snapToGrid w:val="0"/>
      <w:spacing w:after="0" w:line="400" w:lineRule="exact"/>
      <w:suppressOverlap/>
      <w:jc w:val="center"/>
    </w:pPr>
    <w:rPr>
      <w:rFonts w:ascii="Times New Roman" w:eastAsia="宋体" w:hAnsi="Times New Roman"/>
      <w:kern w:val="0"/>
      <w:sz w:val="21"/>
    </w:rPr>
  </w:style>
  <w:style w:type="paragraph" w:customStyle="1" w:styleId="a5">
    <w:name w:val="表名"/>
    <w:basedOn w:val="a"/>
    <w:qFormat/>
    <w:rsid w:val="00C10F83"/>
    <w:pPr>
      <w:spacing w:afterLines="50" w:after="50"/>
      <w:jc w:val="center"/>
    </w:pPr>
    <w:rPr>
      <w:rFonts w:asciiTheme="majorHAnsi" w:eastAsiaTheme="minorEastAsia" w:hAnsiTheme="majorHAnsi" w:cstheme="majorBidi"/>
      <w:bCs/>
      <w:noProof/>
      <w:szCs w:val="32"/>
    </w:rPr>
  </w:style>
  <w:style w:type="paragraph" w:customStyle="1" w:styleId="a6">
    <w:name w:val="公式"/>
    <w:basedOn w:val="a"/>
    <w:next w:val="a"/>
    <w:qFormat/>
    <w:rsid w:val="00C10F83"/>
    <w:pPr>
      <w:spacing w:beforeLines="50" w:before="50" w:afterLines="50" w:after="50" w:line="240" w:lineRule="auto"/>
      <w:jc w:val="center"/>
    </w:pPr>
    <w:rPr>
      <w:rFonts w:ascii="Calibri" w:hAnsi="Calibri" w:cs="Times New Roman"/>
      <w:szCs w:val="24"/>
    </w:rPr>
  </w:style>
  <w:style w:type="paragraph" w:customStyle="1" w:styleId="a7">
    <w:name w:val="图名"/>
    <w:basedOn w:val="a"/>
    <w:next w:val="a"/>
    <w:autoRedefine/>
    <w:qFormat/>
    <w:rsid w:val="00ED6C33"/>
    <w:pPr>
      <w:spacing w:afterLines="50" w:after="156" w:line="240" w:lineRule="auto"/>
      <w:ind w:firstLine="480"/>
      <w:jc w:val="center"/>
    </w:pPr>
    <w:rPr>
      <w:rFonts w:asciiTheme="majorHAnsi" w:eastAsiaTheme="minorEastAsia" w:hAnsiTheme="majorHAnsi" w:cstheme="majorBidi"/>
      <w:bCs/>
      <w:noProof/>
      <w:szCs w:val="32"/>
    </w:rPr>
  </w:style>
  <w:style w:type="paragraph" w:customStyle="1" w:styleId="a8">
    <w:name w:val="图片"/>
    <w:next w:val="a7"/>
    <w:autoRedefine/>
    <w:qFormat/>
    <w:rsid w:val="00E50EE6"/>
    <w:pPr>
      <w:spacing w:after="0" w:line="240" w:lineRule="auto"/>
      <w:jc w:val="center"/>
    </w:pPr>
    <w:rPr>
      <w:rFonts w:asciiTheme="majorHAnsi" w:eastAsiaTheme="minorEastAsia" w:hAnsiTheme="majorHAnsi" w:cstheme="majorBidi"/>
      <w:bCs/>
      <w:noProof/>
      <w:sz w:val="21"/>
      <w:szCs w:val="32"/>
    </w:rPr>
  </w:style>
  <w:style w:type="paragraph" w:customStyle="1" w:styleId="a9">
    <w:name w:val="图中文字"/>
    <w:basedOn w:val="a"/>
    <w:next w:val="a"/>
    <w:autoRedefine/>
    <w:qFormat/>
    <w:rsid w:val="00C10F83"/>
    <w:pPr>
      <w:spacing w:after="0"/>
      <w:ind w:firstLine="420"/>
      <w:jc w:val="center"/>
    </w:pPr>
    <w:rPr>
      <w:rFonts w:asciiTheme="minorEastAsia" w:eastAsiaTheme="minorEastAsia" w:hAnsiTheme="minorEastAsia"/>
      <w:noProof/>
      <w:sz w:val="21"/>
      <w:szCs w:val="24"/>
    </w:rPr>
  </w:style>
  <w:style w:type="table" w:styleId="aa">
    <w:name w:val="Table Grid"/>
    <w:basedOn w:val="a1"/>
    <w:uiPriority w:val="39"/>
    <w:rsid w:val="00EF75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Char"/>
    <w:uiPriority w:val="99"/>
    <w:unhideWhenUsed/>
    <w:rsid w:val="0066607B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tLeast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b"/>
    <w:uiPriority w:val="99"/>
    <w:rsid w:val="0066607B"/>
    <w:rPr>
      <w:rFonts w:ascii="Times New Roman" w:eastAsia="宋体" w:hAnsi="Times New Roman"/>
      <w:kern w:val="0"/>
      <w:sz w:val="18"/>
      <w:szCs w:val="18"/>
    </w:rPr>
  </w:style>
  <w:style w:type="paragraph" w:styleId="ac">
    <w:name w:val="footer"/>
    <w:basedOn w:val="a"/>
    <w:link w:val="Char0"/>
    <w:uiPriority w:val="99"/>
    <w:unhideWhenUsed/>
    <w:rsid w:val="0066607B"/>
    <w:pPr>
      <w:tabs>
        <w:tab w:val="center" w:pos="4153"/>
        <w:tab w:val="right" w:pos="8306"/>
      </w:tabs>
      <w:spacing w:line="240" w:lineRule="atLeast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c"/>
    <w:uiPriority w:val="99"/>
    <w:rsid w:val="0066607B"/>
    <w:rPr>
      <w:rFonts w:ascii="Times New Roman" w:eastAsia="宋体" w:hAnsi="Times New Roman"/>
      <w:kern w:val="0"/>
      <w:sz w:val="18"/>
      <w:szCs w:val="18"/>
    </w:rPr>
  </w:style>
  <w:style w:type="paragraph" w:styleId="ad">
    <w:name w:val="Balloon Text"/>
    <w:basedOn w:val="a"/>
    <w:link w:val="Char1"/>
    <w:uiPriority w:val="99"/>
    <w:semiHidden/>
    <w:unhideWhenUsed/>
    <w:rsid w:val="00A707DE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d"/>
    <w:uiPriority w:val="99"/>
    <w:semiHidden/>
    <w:rsid w:val="00A707DE"/>
    <w:rPr>
      <w:rFonts w:ascii="Times New Roman" w:eastAsia="宋体" w:hAnsi="Times New Roman"/>
      <w:kern w:val="0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A726A1"/>
    <w:pPr>
      <w:numPr>
        <w:numId w:val="0"/>
      </w:numPr>
      <w:adjustRightInd/>
      <w:snapToGri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A726A1"/>
  </w:style>
  <w:style w:type="paragraph" w:styleId="20">
    <w:name w:val="toc 2"/>
    <w:basedOn w:val="a"/>
    <w:next w:val="a"/>
    <w:autoRedefine/>
    <w:uiPriority w:val="39"/>
    <w:unhideWhenUsed/>
    <w:rsid w:val="00A726A1"/>
    <w:pPr>
      <w:ind w:leftChars="200" w:left="420"/>
    </w:pPr>
  </w:style>
  <w:style w:type="character" w:styleId="ae">
    <w:name w:val="Hyperlink"/>
    <w:basedOn w:val="a0"/>
    <w:uiPriority w:val="99"/>
    <w:unhideWhenUsed/>
    <w:rsid w:val="00A726A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79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Office_Visio___3.vsd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oleObject" Target="embeddings/Microsoft_Office_Visio___7.vsd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Office_Visio___5.vsd"/><Relationship Id="rId25" Type="http://schemas.openxmlformats.org/officeDocument/2006/relationships/oleObject" Target="embeddings/Microsoft_Office_Visio___9.vsd"/><Relationship Id="rId33" Type="http://schemas.openxmlformats.org/officeDocument/2006/relationships/oleObject" Target="embeddings/Microsoft_Office_Visio___13.vsd"/><Relationship Id="rId38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Microsoft_Office_Visio___11.vsd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Office_Visio___2.vsd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footer" Target="footer2.xm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Office_Visio___4.vsd"/><Relationship Id="rId23" Type="http://schemas.openxmlformats.org/officeDocument/2006/relationships/oleObject" Target="embeddings/Microsoft_Office_Visio___8.vsd"/><Relationship Id="rId28" Type="http://schemas.openxmlformats.org/officeDocument/2006/relationships/image" Target="media/image11.emf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Microsoft_Office_Visio___6.vsd"/><Relationship Id="rId31" Type="http://schemas.openxmlformats.org/officeDocument/2006/relationships/oleObject" Target="embeddings/Microsoft_Office_Visio___12.vsd"/><Relationship Id="rId4" Type="http://schemas.openxmlformats.org/officeDocument/2006/relationships/settings" Target="settings.xml"/><Relationship Id="rId9" Type="http://schemas.openxmlformats.org/officeDocument/2006/relationships/oleObject" Target="embeddings/Microsoft_Office_Visio___1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Microsoft_Office_Visio___10.vsd"/><Relationship Id="rId30" Type="http://schemas.openxmlformats.org/officeDocument/2006/relationships/image" Target="media/image12.emf"/><Relationship Id="rId35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E67865-4D1D-4841-B1B9-60A77A126B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5</TotalTime>
  <Pages>14</Pages>
  <Words>705</Words>
  <Characters>4020</Characters>
  <Application>Microsoft Office Word</Application>
  <DocSecurity>0</DocSecurity>
  <Lines>33</Lines>
  <Paragraphs>9</Paragraphs>
  <ScaleCrop>false</ScaleCrop>
  <Company>Microsoft</Company>
  <LinksUpToDate>false</LinksUpToDate>
  <CharactersWithSpaces>47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64</cp:revision>
  <cp:lastPrinted>2016-01-11T13:20:00Z</cp:lastPrinted>
  <dcterms:created xsi:type="dcterms:W3CDTF">2016-01-03T06:15:00Z</dcterms:created>
  <dcterms:modified xsi:type="dcterms:W3CDTF">2016-06-28T09:00:00Z</dcterms:modified>
</cp:coreProperties>
</file>